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C5B79DF" w14:textId="40763F42" w:rsidR="006C7BDF" w:rsidRDefault="006C7BDF" w:rsidP="006C7BD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CT WG3 Meeting #14</w:t>
      </w:r>
      <w:r w:rsidR="004B146F">
        <w:rPr>
          <w:b/>
          <w:noProof/>
          <w:sz w:val="24"/>
        </w:rPr>
        <w:t>4</w:t>
      </w:r>
      <w:r>
        <w:rPr>
          <w:b/>
          <w:i/>
          <w:noProof/>
          <w:sz w:val="28"/>
        </w:rPr>
        <w:tab/>
        <w:t>C3-25</w:t>
      </w:r>
      <w:r w:rsidR="004B146F">
        <w:rPr>
          <w:b/>
          <w:i/>
          <w:noProof/>
          <w:sz w:val="28"/>
        </w:rPr>
        <w:t>5</w:t>
      </w:r>
      <w:r w:rsidR="00AC738A">
        <w:rPr>
          <w:rFonts w:hint="eastAsia"/>
          <w:b/>
          <w:i/>
          <w:noProof/>
          <w:sz w:val="28"/>
          <w:lang w:eastAsia="zh-CN"/>
        </w:rPr>
        <w:t>340</w:t>
      </w:r>
      <w:ins w:id="0" w:author="cmcc2" w:date="2025-11-19T03:04:00Z" w16du:dateUtc="2025-11-18T19:04:00Z">
        <w:r w:rsidR="002731D1">
          <w:rPr>
            <w:rFonts w:hint="eastAsia"/>
            <w:b/>
            <w:i/>
            <w:noProof/>
            <w:sz w:val="28"/>
            <w:lang w:eastAsia="zh-CN"/>
          </w:rPr>
          <w:t>r</w:t>
        </w:r>
      </w:ins>
      <w:ins w:id="1" w:author="cmcc4" w:date="2025-11-21T11:29:00Z" w16du:dateUtc="2025-11-21T03:29:00Z">
        <w:r w:rsidR="00C42CA2">
          <w:rPr>
            <w:rFonts w:hint="eastAsia"/>
            <w:b/>
            <w:i/>
            <w:noProof/>
            <w:sz w:val="28"/>
            <w:lang w:eastAsia="zh-CN"/>
          </w:rPr>
          <w:t>3</w:t>
        </w:r>
      </w:ins>
    </w:p>
    <w:p w14:paraId="2C5F0674" w14:textId="3D8FA654" w:rsidR="006C7BDF" w:rsidRDefault="004B146F" w:rsidP="006C7BDF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Dallas</w:t>
      </w:r>
      <w:r w:rsidR="006C7BDF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United States</w:t>
      </w:r>
      <w:r w:rsidR="006C7BDF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17</w:t>
      </w:r>
      <w:r w:rsidR="006C7BDF">
        <w:rPr>
          <w:b/>
          <w:noProof/>
          <w:sz w:val="24"/>
        </w:rPr>
        <w:t xml:space="preserve"> - </w:t>
      </w:r>
      <w:r>
        <w:rPr>
          <w:b/>
          <w:noProof/>
          <w:sz w:val="24"/>
        </w:rPr>
        <w:t>21</w:t>
      </w:r>
      <w:r w:rsidR="006C7BDF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November</w:t>
      </w:r>
      <w:r w:rsidR="006C7BDF">
        <w:rPr>
          <w:b/>
          <w:noProof/>
          <w:sz w:val="24"/>
        </w:rPr>
        <w:t xml:space="preserve"> 2025</w:t>
      </w:r>
    </w:p>
    <w:p w14:paraId="5E6ED2D7" w14:textId="77777777" w:rsidR="00B708C5" w:rsidRDefault="00B708C5" w:rsidP="00B708C5">
      <w:pPr>
        <w:pStyle w:val="a4"/>
        <w:pBdr>
          <w:bottom w:val="single" w:sz="4" w:space="1" w:color="auto"/>
        </w:pBdr>
        <w:tabs>
          <w:tab w:val="right" w:pos="9639"/>
        </w:tabs>
        <w:rPr>
          <w:rFonts w:cs="Arial"/>
          <w:b w:val="0"/>
          <w:bCs/>
          <w:noProof w:val="0"/>
          <w:sz w:val="24"/>
          <w:szCs w:val="24"/>
        </w:rPr>
      </w:pPr>
    </w:p>
    <w:p w14:paraId="150746FC" w14:textId="77777777" w:rsidR="00B076C6" w:rsidRDefault="00B076C6" w:rsidP="00B076C6">
      <w:pPr>
        <w:pStyle w:val="CRCoverPage"/>
        <w:outlineLvl w:val="0"/>
        <w:rPr>
          <w:b/>
          <w:sz w:val="24"/>
        </w:rPr>
      </w:pPr>
    </w:p>
    <w:p w14:paraId="533AFB0D" w14:textId="71353EEB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 w:eastAsia="zh-CN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 w:rsidR="003C6558">
        <w:rPr>
          <w:rFonts w:ascii="Arial" w:hAnsi="Arial" w:cs="Arial" w:hint="eastAsia"/>
          <w:b/>
          <w:bCs/>
          <w:lang w:val="en-US" w:eastAsia="zh-CN"/>
        </w:rPr>
        <w:t>China Mobile</w:t>
      </w:r>
    </w:p>
    <w:p w14:paraId="18BE02D5" w14:textId="2DCF5C2F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  <w:t xml:space="preserve">Pseudo-CR on </w:t>
      </w:r>
      <w:r w:rsidR="00833548" w:rsidRPr="00833548">
        <w:rPr>
          <w:rFonts w:ascii="Arial" w:hAnsi="Arial" w:cs="Arial"/>
          <w:b/>
          <w:bCs/>
          <w:lang w:val="en-US"/>
        </w:rPr>
        <w:t>MMTel_DCAppCall API</w:t>
      </w:r>
    </w:p>
    <w:p w14:paraId="4C7F6870" w14:textId="6E6F398E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 w:eastAsia="zh-CN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 xml:space="preserve">3GPP TS </w:t>
      </w:r>
      <w:r w:rsidR="003C6558">
        <w:rPr>
          <w:rFonts w:ascii="Arial" w:hAnsi="Arial" w:cs="Arial" w:hint="eastAsia"/>
          <w:b/>
          <w:bCs/>
          <w:lang w:val="en-US" w:eastAsia="zh-CN"/>
        </w:rPr>
        <w:t>29.392 v1.0.0</w:t>
      </w:r>
    </w:p>
    <w:p w14:paraId="4ED68054" w14:textId="7FA514FF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 w:eastAsia="zh-CN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="003C6558">
        <w:rPr>
          <w:rFonts w:ascii="Arial" w:hAnsi="Arial" w:cs="Arial" w:hint="eastAsia"/>
          <w:b/>
          <w:bCs/>
          <w:lang w:val="en-US" w:eastAsia="zh-CN"/>
        </w:rPr>
        <w:t>19.62</w:t>
      </w:r>
    </w:p>
    <w:p w14:paraId="16060915" w14:textId="77777777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  <w:t>Decision</w:t>
      </w:r>
    </w:p>
    <w:p w14:paraId="00973A0F" w14:textId="77777777" w:rsidR="00CD2478" w:rsidRPr="006B5418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30F1835B" w14:textId="77777777" w:rsidR="003C6558" w:rsidRDefault="003C6558" w:rsidP="003C6558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3C490ECE" w14:textId="6BC2BAC2" w:rsidR="003C6558" w:rsidRDefault="00833548" w:rsidP="003C6558">
      <w:pPr>
        <w:rPr>
          <w:lang w:val="en-US"/>
        </w:rPr>
      </w:pPr>
      <w:r>
        <w:rPr>
          <w:rFonts w:hint="eastAsia"/>
          <w:lang w:val="en-US" w:eastAsia="zh-CN"/>
        </w:rPr>
        <w:t xml:space="preserve">According to stage 2 definition, it is proposed to define the </w:t>
      </w:r>
      <w:r w:rsidRPr="00833548">
        <w:rPr>
          <w:lang w:val="en-US" w:eastAsia="zh-CN"/>
        </w:rPr>
        <w:t>MMTel_DCAppCall API</w:t>
      </w:r>
      <w:ins w:id="2" w:author="cmcc2" w:date="2025-11-19T03:03:00Z" w16du:dateUtc="2025-11-18T19:03:00Z">
        <w:r w:rsidR="002731D1">
          <w:rPr>
            <w:rFonts w:hint="eastAsia"/>
            <w:lang w:val="en-US" w:eastAsia="zh-CN"/>
          </w:rPr>
          <w:t>, including operations of establishing DC call and updating/notifying DC media, corresponding to pro</w:t>
        </w:r>
      </w:ins>
      <w:ins w:id="3" w:author="cmcc2" w:date="2025-11-19T03:04:00Z" w16du:dateUtc="2025-11-18T19:04:00Z">
        <w:r w:rsidR="002731D1">
          <w:rPr>
            <w:rFonts w:hint="eastAsia"/>
            <w:lang w:val="en-US" w:eastAsia="zh-CN"/>
          </w:rPr>
          <w:t>posed service function</w:t>
        </w:r>
      </w:ins>
      <w:ins w:id="4" w:author="cmcc2" w:date="2025-11-19T03:03:00Z" w16du:dateUtc="2025-11-18T19:03:00Z">
        <w:r w:rsidR="002731D1">
          <w:rPr>
            <w:rFonts w:hint="eastAsia"/>
            <w:lang w:val="en-US" w:eastAsia="zh-CN"/>
          </w:rPr>
          <w:t xml:space="preserve"> </w:t>
        </w:r>
      </w:ins>
      <w:r w:rsidR="003C6558">
        <w:rPr>
          <w:lang w:val="en-US"/>
        </w:rPr>
        <w:t>.</w:t>
      </w:r>
    </w:p>
    <w:p w14:paraId="59C9B905" w14:textId="77777777" w:rsidR="003C6558" w:rsidRDefault="003C6558" w:rsidP="003C6558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2ACBD9E5" w14:textId="59F88B4B" w:rsidR="003C6558" w:rsidRDefault="003C6558" w:rsidP="003C6558">
      <w:pPr>
        <w:rPr>
          <w:lang w:val="en-US"/>
        </w:rPr>
      </w:pPr>
      <w:r>
        <w:rPr>
          <w:lang w:val="en-US"/>
        </w:rPr>
        <w:t>Define the</w:t>
      </w:r>
      <w:r w:rsidR="00833548" w:rsidRPr="00833548">
        <w:t xml:space="preserve"> </w:t>
      </w:r>
      <w:r w:rsidR="00833548" w:rsidRPr="00833548">
        <w:rPr>
          <w:lang w:val="en-US"/>
        </w:rPr>
        <w:t>MMTel_DCAppCall API</w:t>
      </w:r>
      <w:r>
        <w:rPr>
          <w:lang w:val="en-US"/>
        </w:rPr>
        <w:t xml:space="preserve"> (TS 29.</w:t>
      </w:r>
      <w:r>
        <w:rPr>
          <w:rFonts w:hint="eastAsia"/>
          <w:lang w:val="en-US" w:eastAsia="zh-CN"/>
        </w:rPr>
        <w:t>392</w:t>
      </w:r>
      <w:r>
        <w:rPr>
          <w:lang w:val="en-US"/>
        </w:rPr>
        <w:t xml:space="preserve">) for </w:t>
      </w:r>
      <w:r>
        <w:rPr>
          <w:rFonts w:hint="eastAsia"/>
          <w:lang w:val="en-US"/>
        </w:rPr>
        <w:t xml:space="preserve">MMTel Enabler Server </w:t>
      </w:r>
      <w:r>
        <w:rPr>
          <w:lang w:val="en-US"/>
        </w:rPr>
        <w:t>services.</w:t>
      </w:r>
    </w:p>
    <w:p w14:paraId="6973014D" w14:textId="77777777" w:rsidR="003C6558" w:rsidRDefault="003C6558" w:rsidP="003C6558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7C05E260" w14:textId="77777777" w:rsidR="003C6558" w:rsidRDefault="003C6558" w:rsidP="003C6558">
      <w:pPr>
        <w:rPr>
          <w:lang w:val="en-US"/>
        </w:rPr>
      </w:pPr>
      <w:r>
        <w:rPr>
          <w:lang w:val="en-US"/>
        </w:rPr>
        <w:t>N/A</w:t>
      </w:r>
    </w:p>
    <w:p w14:paraId="08CA834D" w14:textId="77777777" w:rsidR="003C6558" w:rsidRDefault="003C6558" w:rsidP="003C6558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5C1BCF5A" w14:textId="5D9CE00F" w:rsidR="003C6558" w:rsidRDefault="003C6558" w:rsidP="003C6558">
      <w:pPr>
        <w:rPr>
          <w:lang w:val="en-US"/>
        </w:rPr>
      </w:pPr>
      <w:r>
        <w:rPr>
          <w:lang w:val="en-US"/>
        </w:rPr>
        <w:t>It is proposed to agree the following changes to 3GPP TS 29.</w:t>
      </w:r>
      <w:r>
        <w:rPr>
          <w:rFonts w:hint="eastAsia"/>
          <w:lang w:val="en-US" w:eastAsia="zh-CN"/>
        </w:rPr>
        <w:t>392</w:t>
      </w:r>
      <w:r>
        <w:rPr>
          <w:lang w:val="en-US"/>
        </w:rPr>
        <w:t xml:space="preserve"> v</w:t>
      </w:r>
      <w:r w:rsidR="00833548">
        <w:rPr>
          <w:rFonts w:hint="eastAsia"/>
          <w:lang w:val="en-US" w:eastAsia="zh-CN"/>
        </w:rPr>
        <w:t>1</w:t>
      </w:r>
      <w:r>
        <w:rPr>
          <w:lang w:val="en-US"/>
        </w:rPr>
        <w:t>.0.0.</w:t>
      </w:r>
    </w:p>
    <w:p w14:paraId="62DE948F" w14:textId="77777777" w:rsidR="00CD2478" w:rsidRPr="006B5418" w:rsidRDefault="00CD2478" w:rsidP="00CD2478">
      <w:pPr>
        <w:pBdr>
          <w:bottom w:val="single" w:sz="12" w:space="1" w:color="auto"/>
        </w:pBdr>
        <w:rPr>
          <w:lang w:val="en-US" w:eastAsia="zh-CN"/>
        </w:rPr>
      </w:pPr>
    </w:p>
    <w:p w14:paraId="1F28A6B5" w14:textId="77777777" w:rsidR="00C21836" w:rsidRPr="006B5418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5" w:name="_Hlk6152909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36ACD56D" w14:textId="77777777" w:rsidR="009D1A4C" w:rsidRDefault="009D1A4C" w:rsidP="009D1A4C">
      <w:pPr>
        <w:pStyle w:val="1"/>
      </w:pPr>
      <w:bookmarkStart w:id="6" w:name="_Toc17557"/>
      <w:bookmarkStart w:id="7" w:name="_Toc18288"/>
      <w:bookmarkStart w:id="8" w:name="_Toc23545"/>
      <w:bookmarkStart w:id="9" w:name="_Toc255"/>
      <w:bookmarkStart w:id="10" w:name="_Toc15995"/>
      <w:bookmarkStart w:id="11" w:name="_Toc130662189"/>
      <w:bookmarkStart w:id="12" w:name="_Toc4377"/>
      <w:bookmarkStart w:id="13" w:name="_Toc35971449"/>
      <w:r>
        <w:t>2</w:t>
      </w:r>
      <w:r>
        <w:tab/>
        <w:t>References</w:t>
      </w:r>
      <w:bookmarkEnd w:id="6"/>
      <w:bookmarkEnd w:id="7"/>
      <w:bookmarkEnd w:id="8"/>
    </w:p>
    <w:p w14:paraId="1F84880C" w14:textId="77777777" w:rsidR="009D1A4C" w:rsidRDefault="009D1A4C" w:rsidP="009D1A4C">
      <w:r>
        <w:t>The following documents contain provisions which, through reference in this text, constitute provisions of the present document.</w:t>
      </w:r>
    </w:p>
    <w:p w14:paraId="3A63F8D8" w14:textId="77777777" w:rsidR="009D1A4C" w:rsidRDefault="009D1A4C" w:rsidP="009D1A4C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284E510F" w14:textId="77777777" w:rsidR="009D1A4C" w:rsidRDefault="009D1A4C" w:rsidP="009D1A4C">
      <w:pPr>
        <w:pStyle w:val="B1"/>
      </w:pPr>
      <w:r>
        <w:t>-</w:t>
      </w:r>
      <w:r>
        <w:tab/>
        <w:t>For a specific reference, subsequent revisions do not apply.</w:t>
      </w:r>
    </w:p>
    <w:p w14:paraId="5F887714" w14:textId="77777777" w:rsidR="009D1A4C" w:rsidRDefault="009D1A4C" w:rsidP="009D1A4C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114D10D0" w14:textId="77777777" w:rsidR="009D1A4C" w:rsidRDefault="009D1A4C" w:rsidP="009D1A4C">
      <w:pPr>
        <w:pStyle w:val="EX"/>
      </w:pPr>
      <w:r>
        <w:t>[1]</w:t>
      </w:r>
      <w:r>
        <w:tab/>
        <w:t>3GPP TR 21.905: "Vocabulary for 3GPP Specifications".</w:t>
      </w:r>
    </w:p>
    <w:p w14:paraId="548AA72B" w14:textId="77777777" w:rsidR="009D1A4C" w:rsidRDefault="009D1A4C" w:rsidP="009D1A4C">
      <w:pPr>
        <w:pStyle w:val="EX"/>
      </w:pPr>
      <w:r>
        <w:t>[</w:t>
      </w:r>
      <w:r>
        <w:rPr>
          <w:lang w:val="en-US" w:eastAsia="zh-CN"/>
        </w:rPr>
        <w:t>2</w:t>
      </w:r>
      <w:r>
        <w:t>]</w:t>
      </w:r>
      <w:r>
        <w:tab/>
      </w:r>
      <w:r>
        <w:rPr>
          <w:rFonts w:hint="eastAsia"/>
        </w:rPr>
        <w:t>3GPP TS 29.122: "T8 reference point for Northbound Application Programming Interfaces (APIs)".</w:t>
      </w:r>
    </w:p>
    <w:p w14:paraId="663C11E2" w14:textId="77777777" w:rsidR="009D1A4C" w:rsidRDefault="009D1A4C" w:rsidP="009D1A4C">
      <w:pPr>
        <w:pStyle w:val="EX"/>
      </w:pPr>
      <w:r>
        <w:t>[3]</w:t>
      </w:r>
      <w:r>
        <w:tab/>
        <w:t>3GPP TS 29.501: "5G System; Principles and Guidelines for Services Definition; Stage 3".</w:t>
      </w:r>
    </w:p>
    <w:p w14:paraId="2986EF35" w14:textId="77777777" w:rsidR="009D1A4C" w:rsidRDefault="009D1A4C" w:rsidP="009D1A4C">
      <w:pPr>
        <w:pStyle w:val="EX"/>
        <w:rPr>
          <w:lang w:val="en-US"/>
        </w:rPr>
      </w:pPr>
      <w:r>
        <w:rPr>
          <w:snapToGrid w:val="0"/>
        </w:rPr>
        <w:t>[4]</w:t>
      </w:r>
      <w:r>
        <w:rPr>
          <w:snapToGrid w:val="0"/>
        </w:rPr>
        <w:tab/>
      </w:r>
      <w:r>
        <w:rPr>
          <w:lang w:val="en-US"/>
        </w:rPr>
        <w:t xml:space="preserve">OpenAPI: </w:t>
      </w:r>
      <w:r>
        <w:t>"</w:t>
      </w:r>
      <w:r>
        <w:rPr>
          <w:lang w:val="en-US"/>
        </w:rPr>
        <w:t>OpenAPI Specification Version 3.0.0</w:t>
      </w:r>
      <w:r>
        <w:t>"</w:t>
      </w:r>
      <w:r>
        <w:rPr>
          <w:lang w:val="en-US"/>
        </w:rPr>
        <w:t xml:space="preserve">, </w:t>
      </w:r>
      <w:hyperlink r:id="rId8" w:history="1">
        <w:r>
          <w:rPr>
            <w:rStyle w:val="ad"/>
            <w:lang w:val="en-US"/>
          </w:rPr>
          <w:t>https://spec.openapis.org/oas/v3.0.0</w:t>
        </w:r>
      </w:hyperlink>
      <w:r>
        <w:rPr>
          <w:lang w:val="en-US"/>
        </w:rPr>
        <w:t>.</w:t>
      </w:r>
    </w:p>
    <w:p w14:paraId="38939181" w14:textId="77777777" w:rsidR="009D1A4C" w:rsidRDefault="009D1A4C" w:rsidP="009D1A4C">
      <w:pPr>
        <w:pStyle w:val="EX"/>
      </w:pPr>
      <w:r>
        <w:t>[5]</w:t>
      </w:r>
      <w:r>
        <w:tab/>
        <w:t>3GPP TR 21.900: "Technical Specification Group working methods".</w:t>
      </w:r>
    </w:p>
    <w:p w14:paraId="1041E61F" w14:textId="77777777" w:rsidR="009D1A4C" w:rsidRDefault="009D1A4C" w:rsidP="009D1A4C">
      <w:pPr>
        <w:pStyle w:val="EX"/>
      </w:pPr>
      <w:r>
        <w:t>[</w:t>
      </w:r>
      <w:r>
        <w:rPr>
          <w:rFonts w:hint="eastAsia"/>
          <w:lang w:val="en-US" w:eastAsia="zh-CN"/>
        </w:rPr>
        <w:t>6</w:t>
      </w:r>
      <w:r>
        <w:t>]</w:t>
      </w:r>
      <w:r>
        <w:tab/>
      </w:r>
      <w:r>
        <w:rPr>
          <w:rFonts w:hint="eastAsia"/>
        </w:rPr>
        <w:t>3GPP TS 23.392: "Application enablement aspects for MMTel"</w:t>
      </w:r>
      <w:r>
        <w:t>.</w:t>
      </w:r>
    </w:p>
    <w:p w14:paraId="4B25E816" w14:textId="77777777" w:rsidR="009D1A4C" w:rsidRDefault="009D1A4C" w:rsidP="009D1A4C">
      <w:pPr>
        <w:pStyle w:val="EX"/>
      </w:pPr>
      <w:r>
        <w:t>[7]</w:t>
      </w:r>
      <w:r>
        <w:tab/>
        <w:t>3GPP TS 29.571: "</w:t>
      </w:r>
      <w:r>
        <w:rPr>
          <w:lang w:eastAsia="zh-CN"/>
        </w:rPr>
        <w:t>5G System; Common Data Types for Service Based Interfaces; Stage 3</w:t>
      </w:r>
      <w:r>
        <w:t>".</w:t>
      </w:r>
    </w:p>
    <w:p w14:paraId="08457002" w14:textId="77777777" w:rsidR="009D1A4C" w:rsidRDefault="009D1A4C" w:rsidP="009D1A4C">
      <w:pPr>
        <w:pStyle w:val="EX"/>
      </w:pPr>
      <w:r>
        <w:t>[8]</w:t>
      </w:r>
      <w:r>
        <w:tab/>
        <w:t>3GPP TS 23.222: "Common API Framework for 3GPP Northbound APIs; Stage 2".</w:t>
      </w:r>
    </w:p>
    <w:p w14:paraId="6AE6B24C" w14:textId="77777777" w:rsidR="009D1A4C" w:rsidRDefault="009D1A4C" w:rsidP="009D1A4C">
      <w:pPr>
        <w:pStyle w:val="EX"/>
      </w:pPr>
      <w:r>
        <w:lastRenderedPageBreak/>
        <w:t>[9]</w:t>
      </w:r>
      <w:r>
        <w:tab/>
        <w:t>3GPP TS 29.222: "</w:t>
      </w:r>
      <w:bookmarkStart w:id="14" w:name="_Hlk506360308"/>
      <w:r>
        <w:t>Common API Framework for 3GPP Northbound APIs</w:t>
      </w:r>
      <w:bookmarkEnd w:id="14"/>
      <w:r>
        <w:t>; Stage 3".</w:t>
      </w:r>
    </w:p>
    <w:p w14:paraId="2F5308F1" w14:textId="77777777" w:rsidR="009D1A4C" w:rsidRDefault="009D1A4C" w:rsidP="009D1A4C">
      <w:pPr>
        <w:pStyle w:val="EX"/>
      </w:pPr>
      <w:r>
        <w:t>[10]</w:t>
      </w:r>
      <w:r>
        <w:tab/>
        <w:t>3GPP TS 33.122: "</w:t>
      </w:r>
      <w:r w:rsidRPr="002E38E8">
        <w:t xml:space="preserve">Security </w:t>
      </w:r>
      <w:r>
        <w:t>a</w:t>
      </w:r>
      <w:r w:rsidRPr="002E38E8">
        <w:t xml:space="preserve">spects of Common API Framework </w:t>
      </w:r>
      <w:r>
        <w:t xml:space="preserve">(CAPIF) </w:t>
      </w:r>
      <w:r w:rsidRPr="002E38E8">
        <w:t>for 3GPP</w:t>
      </w:r>
      <w:r>
        <w:t xml:space="preserve"> n</w:t>
      </w:r>
      <w:r w:rsidRPr="002E38E8">
        <w:t>orthbound APIs</w:t>
      </w:r>
      <w:r>
        <w:t>".</w:t>
      </w:r>
    </w:p>
    <w:p w14:paraId="1F8ADECB" w14:textId="77777777" w:rsidR="009D1A4C" w:rsidRPr="00C55D1D" w:rsidRDefault="009D1A4C" w:rsidP="009D1A4C">
      <w:pPr>
        <w:pStyle w:val="EX"/>
      </w:pPr>
      <w:r w:rsidRPr="00C55D1D">
        <w:t>[</w:t>
      </w:r>
      <w:r>
        <w:t>11</w:t>
      </w:r>
      <w:r w:rsidRPr="00C55D1D">
        <w:t>]</w:t>
      </w:r>
      <w:r w:rsidRPr="00C55D1D">
        <w:tab/>
        <w:t>IETF RFC 6749: "The OAuth 2.0 Authorization Framework"</w:t>
      </w:r>
      <w:r>
        <w:t>.</w:t>
      </w:r>
    </w:p>
    <w:p w14:paraId="10B4FCB7" w14:textId="1C425C0D" w:rsidR="009D1A4C" w:rsidRPr="00C55D1D" w:rsidRDefault="009D1A4C" w:rsidP="009D1A4C">
      <w:pPr>
        <w:pStyle w:val="EX"/>
        <w:rPr>
          <w:ins w:id="15" w:author="cmcc2" w:date="2025-11-19T02:25:00Z" w16du:dateUtc="2025-11-18T18:25:00Z"/>
        </w:rPr>
      </w:pPr>
      <w:ins w:id="16" w:author="cmcc2" w:date="2025-11-19T02:25:00Z" w16du:dateUtc="2025-11-18T18:25:00Z">
        <w:r w:rsidRPr="00C55D1D">
          <w:t>[</w:t>
        </w:r>
        <w:r>
          <w:rPr>
            <w:rFonts w:hint="eastAsia"/>
            <w:lang w:eastAsia="zh-CN"/>
          </w:rPr>
          <w:t>y</w:t>
        </w:r>
        <w:r w:rsidRPr="00C55D1D">
          <w:t>]</w:t>
        </w:r>
        <w:r w:rsidRPr="00C55D1D">
          <w:tab/>
        </w:r>
      </w:ins>
      <w:ins w:id="17" w:author="cmcc2" w:date="2025-11-19T02:26:00Z" w16du:dateUtc="2025-11-18T18:26:00Z">
        <w:r w:rsidR="00DA39D5">
          <w:rPr>
            <w:rFonts w:hint="eastAsia"/>
            <w:lang w:eastAsia="zh-CN"/>
          </w:rPr>
          <w:t>OMA-TS-REST_NetAPI_ThirdPartyCall-V1_0-20130212-C</w:t>
        </w:r>
      </w:ins>
      <w:ins w:id="18" w:author="cmcc2" w:date="2025-11-19T02:25:00Z" w16du:dateUtc="2025-11-18T18:25:00Z">
        <w:r w:rsidRPr="00C55D1D">
          <w:t>: "</w:t>
        </w:r>
      </w:ins>
      <w:ins w:id="19" w:author="cmcc2" w:date="2025-11-19T02:27:00Z" w16du:dateUtc="2025-11-18T18:27:00Z">
        <w:r w:rsidR="00DA39D5">
          <w:rPr>
            <w:rFonts w:hint="eastAsia"/>
            <w:lang w:eastAsia="zh-CN"/>
          </w:rPr>
          <w:t>RESTful Network API Framework for Third Party Call</w:t>
        </w:r>
        <w:r w:rsidR="00DA39D5" w:rsidRPr="00C55D1D">
          <w:t xml:space="preserve"> </w:t>
        </w:r>
      </w:ins>
      <w:ins w:id="20" w:author="cmcc2" w:date="2025-11-19T02:25:00Z" w16du:dateUtc="2025-11-18T18:25:00Z">
        <w:r w:rsidRPr="00C55D1D">
          <w:t>"</w:t>
        </w:r>
        <w:r>
          <w:t>.</w:t>
        </w:r>
      </w:ins>
    </w:p>
    <w:p w14:paraId="48A02379" w14:textId="4AE00F3A" w:rsidR="009D1A4C" w:rsidRPr="009D1A4C" w:rsidDel="009D1A4C" w:rsidRDefault="009D1A4C" w:rsidP="009D1A4C">
      <w:pPr>
        <w:rPr>
          <w:del w:id="21" w:author="cmcc2" w:date="2025-11-19T02:25:00Z" w16du:dateUtc="2025-11-18T18:25:00Z"/>
          <w:lang w:eastAsia="zh-CN"/>
        </w:rPr>
      </w:pPr>
    </w:p>
    <w:p w14:paraId="3BC5B027" w14:textId="77777777" w:rsidR="009D1A4C" w:rsidRPr="006B5418" w:rsidRDefault="009D1A4C" w:rsidP="009D1A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3486FBFD" w14:textId="2D4B9BAE" w:rsidR="00833548" w:rsidRDefault="00833548" w:rsidP="00833548">
      <w:pPr>
        <w:pStyle w:val="2"/>
        <w:rPr>
          <w:ins w:id="22" w:author="cmcc" w:date="2025-11-10T20:48:00Z" w16du:dateUtc="2025-11-10T12:48:00Z"/>
        </w:rPr>
      </w:pPr>
      <w:ins w:id="23" w:author="cmcc" w:date="2025-11-10T20:48:00Z" w16du:dateUtc="2025-11-10T12:48:00Z">
        <w:r>
          <w:t>6.2</w:t>
        </w:r>
        <w:r>
          <w:tab/>
        </w:r>
        <w:bookmarkEnd w:id="9"/>
        <w:bookmarkEnd w:id="10"/>
        <w:bookmarkEnd w:id="11"/>
        <w:bookmarkEnd w:id="12"/>
        <w:r w:rsidRPr="007864CA">
          <w:t>MMTel_DCAppCall API</w:t>
        </w:r>
      </w:ins>
    </w:p>
    <w:p w14:paraId="397DE33D" w14:textId="77777777" w:rsidR="00833548" w:rsidRDefault="00833548" w:rsidP="00833548">
      <w:pPr>
        <w:pStyle w:val="30"/>
        <w:rPr>
          <w:ins w:id="24" w:author="cmcc" w:date="2025-11-10T20:48:00Z" w16du:dateUtc="2025-11-10T12:48:00Z"/>
        </w:rPr>
      </w:pPr>
      <w:bookmarkStart w:id="25" w:name="_Toc35971391"/>
      <w:bookmarkStart w:id="26" w:name="_Toc5626"/>
      <w:bookmarkStart w:id="27" w:name="_Toc130662190"/>
      <w:bookmarkStart w:id="28" w:name="_Toc510696599"/>
      <w:bookmarkStart w:id="29" w:name="_Toc25584"/>
      <w:bookmarkStart w:id="30" w:name="_Toc11166"/>
      <w:ins w:id="31" w:author="cmcc" w:date="2025-11-10T20:48:00Z" w16du:dateUtc="2025-11-10T12:48:00Z">
        <w:r>
          <w:t>6.2.1</w:t>
        </w:r>
        <w:r>
          <w:tab/>
          <w:t>Introduction</w:t>
        </w:r>
        <w:bookmarkEnd w:id="25"/>
        <w:bookmarkEnd w:id="26"/>
        <w:bookmarkEnd w:id="27"/>
        <w:bookmarkEnd w:id="28"/>
        <w:bookmarkEnd w:id="29"/>
        <w:bookmarkEnd w:id="30"/>
      </w:ins>
    </w:p>
    <w:p w14:paraId="2D837C32" w14:textId="77777777" w:rsidR="00833548" w:rsidRDefault="00833548" w:rsidP="00833548">
      <w:pPr>
        <w:rPr>
          <w:ins w:id="32" w:author="cmcc" w:date="2025-11-10T20:48:00Z" w16du:dateUtc="2025-11-10T12:48:00Z"/>
          <w:lang w:eastAsia="en-GB"/>
        </w:rPr>
      </w:pPr>
      <w:bookmarkStart w:id="33" w:name="_Toc510696600"/>
      <w:ins w:id="34" w:author="cmcc" w:date="2025-11-10T20:48:00Z" w16du:dateUtc="2025-11-10T12:48:00Z">
        <w:r w:rsidRPr="007864CA">
          <w:rPr>
            <w:lang w:eastAsia="en-GB"/>
          </w:rPr>
          <w:t>The MMTel_DCAppCall shall use the MMTel_DCAppCall API.</w:t>
        </w:r>
      </w:ins>
    </w:p>
    <w:p w14:paraId="28404642" w14:textId="77777777" w:rsidR="00833548" w:rsidRDefault="00833548" w:rsidP="00833548">
      <w:pPr>
        <w:rPr>
          <w:ins w:id="35" w:author="cmcc" w:date="2025-11-10T20:48:00Z" w16du:dateUtc="2025-11-10T12:48:00Z"/>
          <w:lang w:eastAsia="en-GB"/>
        </w:rPr>
      </w:pPr>
      <w:ins w:id="36" w:author="cmcc" w:date="2025-11-10T20:48:00Z" w16du:dateUtc="2025-11-10T12:48:00Z">
        <w:r>
          <w:rPr>
            <w:lang w:eastAsia="en-GB"/>
          </w:rPr>
          <w:t>The API URI of the</w:t>
        </w:r>
        <w:r>
          <w:rPr>
            <w:rFonts w:hint="eastAsia"/>
            <w:lang w:eastAsia="zh-CN"/>
          </w:rPr>
          <w:t xml:space="preserve"> </w:t>
        </w:r>
        <w:r>
          <w:rPr>
            <w:lang w:eastAsia="en-GB"/>
          </w:rPr>
          <w:t>MMTel_DCAppCall shall be:</w:t>
        </w:r>
      </w:ins>
    </w:p>
    <w:p w14:paraId="44D41F61" w14:textId="77777777" w:rsidR="00833548" w:rsidRDefault="00833548" w:rsidP="00833548">
      <w:pPr>
        <w:rPr>
          <w:ins w:id="37" w:author="cmcc" w:date="2025-11-10T20:48:00Z" w16du:dateUtc="2025-11-10T12:48:00Z"/>
          <w:b/>
          <w:lang w:eastAsia="en-GB"/>
        </w:rPr>
      </w:pPr>
      <w:ins w:id="38" w:author="cmcc" w:date="2025-11-10T20:48:00Z" w16du:dateUtc="2025-11-10T12:48:00Z">
        <w:r>
          <w:rPr>
            <w:b/>
            <w:lang w:eastAsia="en-GB"/>
          </w:rPr>
          <w:t>{apiRoot}/&lt;apiName&gt;/&lt;apiVersion&gt;</w:t>
        </w:r>
      </w:ins>
    </w:p>
    <w:p w14:paraId="18C49812" w14:textId="014D8F1A" w:rsidR="00833548" w:rsidRDefault="00833548" w:rsidP="00833548">
      <w:pPr>
        <w:rPr>
          <w:ins w:id="39" w:author="cmcc" w:date="2025-11-10T20:48:00Z" w16du:dateUtc="2025-11-10T12:48:00Z"/>
          <w:lang w:eastAsia="zh-CN"/>
        </w:rPr>
      </w:pPr>
      <w:ins w:id="40" w:author="cmcc" w:date="2025-11-10T20:48:00Z" w16du:dateUtc="2025-11-10T12:48:00Z">
        <w:r>
          <w:rPr>
            <w:lang w:eastAsia="zh-CN"/>
          </w:rPr>
          <w:t>The request URI</w:t>
        </w:r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 xml:space="preserve"> used in HTTP request</w:t>
        </w:r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 xml:space="preserve"> shall have the </w:t>
        </w:r>
        <w:r>
          <w:rPr>
            <w:rFonts w:hint="eastAsia"/>
            <w:lang w:eastAsia="zh-CN"/>
          </w:rPr>
          <w:t xml:space="preserve">Resource URI </w:t>
        </w:r>
        <w:r>
          <w:rPr>
            <w:lang w:eastAsia="zh-CN"/>
          </w:rPr>
          <w:t>structure defined in clause 5.2.4 of 3GPP TS 29.122 [</w:t>
        </w:r>
        <w:del w:id="41" w:author="cmcc2" w:date="2025-11-19T01:01:00Z" w16du:dateUtc="2025-11-18T17:01:00Z">
          <w:r w:rsidDel="00283F8B">
            <w:rPr>
              <w:rFonts w:hint="eastAsia"/>
              <w:lang w:val="en-US" w:eastAsia="zh-CN"/>
            </w:rPr>
            <w:delText>2</w:delText>
          </w:r>
        </w:del>
      </w:ins>
      <w:ins w:id="42" w:author="cmcc2" w:date="2025-11-19T01:01:00Z" w16du:dateUtc="2025-11-18T17:01:00Z">
        <w:r w:rsidR="00283F8B">
          <w:rPr>
            <w:lang w:val="en-US" w:eastAsia="zh-CN"/>
          </w:rPr>
          <w:t>x</w:t>
        </w:r>
      </w:ins>
      <w:ins w:id="43" w:author="cmcc" w:date="2025-11-10T20:48:00Z" w16du:dateUtc="2025-11-10T12:48:00Z">
        <w:r>
          <w:rPr>
            <w:lang w:eastAsia="zh-CN"/>
          </w:rPr>
          <w:t>], i.e.:</w:t>
        </w:r>
      </w:ins>
    </w:p>
    <w:p w14:paraId="490A971F" w14:textId="77777777" w:rsidR="00833548" w:rsidRDefault="00833548" w:rsidP="00833548">
      <w:pPr>
        <w:rPr>
          <w:ins w:id="44" w:author="cmcc" w:date="2025-11-10T20:48:00Z" w16du:dateUtc="2025-11-10T12:48:00Z"/>
          <w:b/>
          <w:lang w:eastAsia="en-GB"/>
        </w:rPr>
      </w:pPr>
      <w:ins w:id="45" w:author="cmcc" w:date="2025-11-10T20:48:00Z" w16du:dateUtc="2025-11-10T12:48:00Z">
        <w:r>
          <w:rPr>
            <w:b/>
            <w:lang w:eastAsia="en-GB"/>
          </w:rPr>
          <w:t>{apiRoot}/&lt;apiName&gt;/&lt;apiVersion&gt;/&lt;apiSpecificSuffixes&gt;</w:t>
        </w:r>
      </w:ins>
    </w:p>
    <w:p w14:paraId="36545D06" w14:textId="77777777" w:rsidR="00833548" w:rsidRDefault="00833548" w:rsidP="00833548">
      <w:pPr>
        <w:rPr>
          <w:ins w:id="46" w:author="cmcc" w:date="2025-11-10T20:48:00Z" w16du:dateUtc="2025-11-10T12:48:00Z"/>
          <w:lang w:eastAsia="zh-CN"/>
        </w:rPr>
      </w:pPr>
      <w:ins w:id="47" w:author="cmcc" w:date="2025-11-10T20:48:00Z" w16du:dateUtc="2025-11-10T12:48:00Z">
        <w:r>
          <w:rPr>
            <w:lang w:eastAsia="zh-CN"/>
          </w:rPr>
          <w:t>with the following components:</w:t>
        </w:r>
      </w:ins>
    </w:p>
    <w:p w14:paraId="5D818412" w14:textId="77777777" w:rsidR="00833548" w:rsidRDefault="00833548" w:rsidP="00833548">
      <w:pPr>
        <w:pStyle w:val="B1"/>
        <w:rPr>
          <w:ins w:id="48" w:author="cmcc" w:date="2025-11-10T20:48:00Z" w16du:dateUtc="2025-11-10T12:48:00Z"/>
          <w:lang w:eastAsia="zh-CN"/>
        </w:rPr>
      </w:pPr>
      <w:ins w:id="49" w:author="cmcc" w:date="2025-11-10T20:48:00Z" w16du:dateUtc="2025-11-10T12:48:00Z">
        <w:r>
          <w:rPr>
            <w:lang w:eastAsia="zh-CN"/>
          </w:rPr>
          <w:t>-</w:t>
        </w:r>
        <w:r>
          <w:rPr>
            <w:lang w:eastAsia="zh-CN"/>
          </w:rPr>
          <w:tab/>
          <w:t>The {apiRoot} shall be set as described in clause 5.2.4 of 3GPP TS 29.122 [2].</w:t>
        </w:r>
      </w:ins>
    </w:p>
    <w:p w14:paraId="4CB49F06" w14:textId="76E60A66" w:rsidR="00833548" w:rsidRDefault="00833548" w:rsidP="00833548">
      <w:pPr>
        <w:pStyle w:val="B1"/>
        <w:rPr>
          <w:ins w:id="50" w:author="cmcc" w:date="2025-11-10T20:48:00Z" w16du:dateUtc="2025-11-10T12:48:00Z"/>
          <w:lang w:eastAsia="zh-CN"/>
        </w:rPr>
      </w:pPr>
      <w:ins w:id="51" w:author="cmcc" w:date="2025-11-10T20:48:00Z" w16du:dateUtc="2025-11-10T12:48:00Z">
        <w:r>
          <w:rPr>
            <w:lang w:eastAsia="zh-CN"/>
          </w:rPr>
          <w:t>-</w:t>
        </w:r>
        <w:r>
          <w:rPr>
            <w:lang w:eastAsia="zh-CN"/>
          </w:rPr>
          <w:tab/>
          <w:t>The &lt;apiName&gt; shall be "</w:t>
        </w:r>
        <w:r>
          <w:rPr>
            <w:rFonts w:hint="eastAsia"/>
            <w:lang w:eastAsia="zh-CN"/>
          </w:rPr>
          <w:t>mmtel-dcapp</w:t>
        </w:r>
      </w:ins>
      <w:ins w:id="52" w:author="cmcc2" w:date="2025-11-19T01:01:00Z" w16du:dateUtc="2025-11-18T17:01:00Z">
        <w:r w:rsidR="00283F8B">
          <w:rPr>
            <w:lang w:eastAsia="zh-CN"/>
          </w:rPr>
          <w:t>call</w:t>
        </w:r>
      </w:ins>
      <w:ins w:id="53" w:author="cmcc" w:date="2025-11-10T20:48:00Z" w16du:dateUtc="2025-11-10T12:48:00Z">
        <w:r>
          <w:rPr>
            <w:lang w:eastAsia="zh-CN"/>
          </w:rPr>
          <w:t>".</w:t>
        </w:r>
      </w:ins>
    </w:p>
    <w:p w14:paraId="48458604" w14:textId="77777777" w:rsidR="00833548" w:rsidRDefault="00833548" w:rsidP="00833548">
      <w:pPr>
        <w:pStyle w:val="B1"/>
        <w:rPr>
          <w:ins w:id="54" w:author="cmcc" w:date="2025-11-10T20:48:00Z" w16du:dateUtc="2025-11-10T12:48:00Z"/>
          <w:lang w:eastAsia="zh-CN"/>
        </w:rPr>
      </w:pPr>
      <w:ins w:id="55" w:author="cmcc" w:date="2025-11-10T20:48:00Z" w16du:dateUtc="2025-11-10T12:48:00Z">
        <w:r>
          <w:rPr>
            <w:lang w:eastAsia="zh-CN"/>
          </w:rPr>
          <w:t>-</w:t>
        </w:r>
        <w:r>
          <w:rPr>
            <w:lang w:eastAsia="zh-CN"/>
          </w:rPr>
          <w:tab/>
          <w:t>The &lt;apiVersion&gt; shall be "v1".</w:t>
        </w:r>
      </w:ins>
    </w:p>
    <w:p w14:paraId="2E332351" w14:textId="77777777" w:rsidR="00833548" w:rsidRDefault="00833548" w:rsidP="00833548">
      <w:pPr>
        <w:pStyle w:val="B1"/>
        <w:rPr>
          <w:ins w:id="56" w:author="cmcc" w:date="2025-11-10T20:48:00Z" w16du:dateUtc="2025-11-10T12:48:00Z"/>
          <w:lang w:eastAsia="zh-CN"/>
        </w:rPr>
      </w:pPr>
      <w:ins w:id="57" w:author="cmcc" w:date="2025-11-10T20:48:00Z" w16du:dateUtc="2025-11-10T12:48:00Z">
        <w:r>
          <w:rPr>
            <w:lang w:eastAsia="zh-CN"/>
          </w:rPr>
          <w:t>-</w:t>
        </w:r>
        <w:r>
          <w:rPr>
            <w:lang w:eastAsia="zh-CN"/>
          </w:rPr>
          <w:tab/>
          <w:t>The &lt;apiSpecificSuffixes&gt; shall be set as described in clause 5.2.4 of 3GPP TS 29.122 [</w:t>
        </w:r>
        <w:r>
          <w:rPr>
            <w:rFonts w:hint="eastAsia"/>
            <w:lang w:val="en-US" w:eastAsia="zh-CN"/>
          </w:rPr>
          <w:t>2</w:t>
        </w:r>
        <w:r>
          <w:rPr>
            <w:lang w:eastAsia="zh-CN"/>
          </w:rPr>
          <w:t>].</w:t>
        </w:r>
      </w:ins>
    </w:p>
    <w:p w14:paraId="7ADEA86C" w14:textId="77777777" w:rsidR="00833548" w:rsidRDefault="00833548" w:rsidP="00833548">
      <w:pPr>
        <w:pStyle w:val="30"/>
        <w:rPr>
          <w:ins w:id="58" w:author="cmcc" w:date="2025-11-10T20:48:00Z" w16du:dateUtc="2025-11-10T12:48:00Z"/>
          <w:lang w:eastAsia="en-GB"/>
        </w:rPr>
      </w:pPr>
      <w:bookmarkStart w:id="59" w:name="_Toc130662191"/>
      <w:bookmarkStart w:id="60" w:name="_Toc35971392"/>
      <w:bookmarkStart w:id="61" w:name="_Toc17052"/>
      <w:bookmarkStart w:id="62" w:name="_Toc2638"/>
      <w:bookmarkStart w:id="63" w:name="_Toc23394"/>
      <w:ins w:id="64" w:author="cmcc" w:date="2025-11-10T20:48:00Z" w16du:dateUtc="2025-11-10T12:48:00Z">
        <w:r>
          <w:rPr>
            <w:lang w:eastAsia="en-GB"/>
          </w:rPr>
          <w:t>6.2.2</w:t>
        </w:r>
        <w:r>
          <w:rPr>
            <w:lang w:eastAsia="en-GB"/>
          </w:rPr>
          <w:tab/>
          <w:t>Usage of HTTP</w:t>
        </w:r>
        <w:bookmarkEnd w:id="33"/>
        <w:bookmarkEnd w:id="59"/>
        <w:bookmarkEnd w:id="60"/>
        <w:r>
          <w:rPr>
            <w:lang w:eastAsia="en-GB"/>
          </w:rPr>
          <w:t xml:space="preserve"> and common API related aspects</w:t>
        </w:r>
        <w:bookmarkEnd w:id="61"/>
        <w:bookmarkEnd w:id="62"/>
        <w:bookmarkEnd w:id="63"/>
      </w:ins>
    </w:p>
    <w:p w14:paraId="4AF03ACF" w14:textId="77777777" w:rsidR="00833548" w:rsidRDefault="00833548" w:rsidP="00833548">
      <w:pPr>
        <w:rPr>
          <w:ins w:id="65" w:author="cmcc" w:date="2025-11-10T20:48:00Z" w16du:dateUtc="2025-11-10T12:48:00Z"/>
          <w:lang w:eastAsia="zh-CN"/>
        </w:rPr>
      </w:pPr>
      <w:bookmarkStart w:id="66" w:name="_Toc35971398"/>
      <w:bookmarkStart w:id="67" w:name="_Toc510696607"/>
      <w:ins w:id="68" w:author="cmcc" w:date="2025-11-10T20:48:00Z" w16du:dateUtc="2025-11-10T12:48:00Z">
        <w:r>
          <w:rPr>
            <w:lang w:eastAsia="zh-CN"/>
          </w:rPr>
          <w:t>The provisions of clause 5.2 of 3GPP TS 29.122 [2] shall apply for the MMTel_DCAppCall API.</w:t>
        </w:r>
      </w:ins>
    </w:p>
    <w:p w14:paraId="7D0CEF89" w14:textId="77777777" w:rsidR="00833548" w:rsidRDefault="00833548" w:rsidP="00833548">
      <w:pPr>
        <w:pStyle w:val="30"/>
        <w:rPr>
          <w:ins w:id="69" w:author="cmcc2" w:date="2025-11-19T01:23:00Z" w16du:dateUtc="2025-11-18T17:23:00Z"/>
          <w:lang w:eastAsia="en-GB"/>
        </w:rPr>
      </w:pPr>
      <w:bookmarkStart w:id="70" w:name="_Toc20108"/>
      <w:bookmarkStart w:id="71" w:name="_Toc130662192"/>
      <w:bookmarkStart w:id="72" w:name="_Toc12247"/>
      <w:bookmarkStart w:id="73" w:name="_Toc5380"/>
      <w:ins w:id="74" w:author="cmcc" w:date="2025-11-10T20:48:00Z" w16du:dateUtc="2025-11-10T12:48:00Z">
        <w:r>
          <w:rPr>
            <w:lang w:eastAsia="en-GB"/>
          </w:rPr>
          <w:t>6.2.3</w:t>
        </w:r>
        <w:r>
          <w:rPr>
            <w:lang w:eastAsia="en-GB"/>
          </w:rPr>
          <w:tab/>
          <w:t>Resources</w:t>
        </w:r>
      </w:ins>
      <w:bookmarkEnd w:id="66"/>
      <w:bookmarkEnd w:id="67"/>
      <w:bookmarkEnd w:id="70"/>
      <w:bookmarkEnd w:id="71"/>
      <w:bookmarkEnd w:id="72"/>
      <w:bookmarkEnd w:id="73"/>
    </w:p>
    <w:p w14:paraId="1E949CFC" w14:textId="234647D7" w:rsidR="00702F04" w:rsidRDefault="00702F04" w:rsidP="00702F04">
      <w:pPr>
        <w:rPr>
          <w:ins w:id="75" w:author="cmcc2" w:date="2025-11-19T01:23:00Z" w16du:dateUtc="2025-11-18T17:23:00Z"/>
          <w:lang w:eastAsia="zh-CN"/>
        </w:rPr>
      </w:pPr>
      <w:ins w:id="76" w:author="cmcc2" w:date="2025-11-19T01:24:00Z" w16du:dateUtc="2025-11-18T17:24:00Z">
        <w:r>
          <w:rPr>
            <w:rFonts w:hint="eastAsia"/>
            <w:lang w:eastAsia="zh-CN"/>
          </w:rPr>
          <w:t>There are no re</w:t>
        </w:r>
      </w:ins>
      <w:ins w:id="77" w:author="cmcc2" w:date="2025-11-19T01:25:00Z" w16du:dateUtc="2025-11-18T17:25:00Z">
        <w:r>
          <w:rPr>
            <w:rFonts w:hint="eastAsia"/>
            <w:lang w:eastAsia="zh-CN"/>
          </w:rPr>
          <w:t>s</w:t>
        </w:r>
      </w:ins>
      <w:ins w:id="78" w:author="cmcc2" w:date="2025-11-19T01:24:00Z" w16du:dateUtc="2025-11-18T17:24:00Z">
        <w:r>
          <w:rPr>
            <w:rFonts w:hint="eastAsia"/>
            <w:lang w:eastAsia="zh-CN"/>
          </w:rPr>
          <w:t xml:space="preserve">ources defined for this API in this </w:t>
        </w:r>
      </w:ins>
      <w:ins w:id="79" w:author="cmcc2" w:date="2025-11-19T01:25:00Z" w16du:dateUtc="2025-11-18T17:25:00Z">
        <w:r>
          <w:rPr>
            <w:rFonts w:hint="eastAsia"/>
            <w:lang w:eastAsia="zh-CN"/>
          </w:rPr>
          <w:t>release of the specification.</w:t>
        </w:r>
      </w:ins>
    </w:p>
    <w:p w14:paraId="066A437F" w14:textId="77777777" w:rsidR="00702F04" w:rsidRDefault="00702F04" w:rsidP="00702F04">
      <w:pPr>
        <w:pStyle w:val="30"/>
        <w:rPr>
          <w:ins w:id="80" w:author="cmcc2" w:date="2025-11-19T01:23:00Z" w16du:dateUtc="2025-11-18T17:23:00Z"/>
          <w:lang w:eastAsia="en-GB"/>
        </w:rPr>
      </w:pPr>
      <w:ins w:id="81" w:author="cmcc2" w:date="2025-11-19T01:23:00Z" w16du:dateUtc="2025-11-18T17:23:00Z">
        <w:r>
          <w:rPr>
            <w:lang w:eastAsia="en-GB"/>
          </w:rPr>
          <w:t>6.2.4</w:t>
        </w:r>
        <w:r>
          <w:rPr>
            <w:lang w:eastAsia="en-GB"/>
          </w:rPr>
          <w:tab/>
          <w:t>Custom Operations without associated resources</w:t>
        </w:r>
      </w:ins>
    </w:p>
    <w:p w14:paraId="744E60E3" w14:textId="4B2C0344" w:rsidR="00833548" w:rsidRDefault="00833548" w:rsidP="00833548">
      <w:pPr>
        <w:pStyle w:val="40"/>
        <w:rPr>
          <w:ins w:id="82" w:author="cmcc" w:date="2025-11-10T20:48:00Z" w16du:dateUtc="2025-11-10T12:48:00Z"/>
          <w:lang w:eastAsia="en-GB"/>
        </w:rPr>
      </w:pPr>
      <w:bookmarkStart w:id="83" w:name="_Toc30137"/>
      <w:bookmarkStart w:id="84" w:name="_Toc35971399"/>
      <w:bookmarkStart w:id="85" w:name="_Toc24558"/>
      <w:bookmarkStart w:id="86" w:name="_Toc130662193"/>
      <w:bookmarkStart w:id="87" w:name="_Toc31040"/>
      <w:bookmarkStart w:id="88" w:name="_Toc510696608"/>
      <w:bookmarkStart w:id="89" w:name="_Toc35971400"/>
      <w:bookmarkStart w:id="90" w:name="_Toc510696609"/>
      <w:ins w:id="91" w:author="cmcc" w:date="2025-11-10T20:48:00Z" w16du:dateUtc="2025-11-10T12:48:00Z">
        <w:r>
          <w:rPr>
            <w:lang w:eastAsia="en-GB"/>
          </w:rPr>
          <w:t>6.2.</w:t>
        </w:r>
      </w:ins>
      <w:ins w:id="92" w:author="cmcc2" w:date="2025-11-19T01:23:00Z" w16du:dateUtc="2025-11-18T17:23:00Z">
        <w:r w:rsidR="00702F04">
          <w:rPr>
            <w:rFonts w:hint="eastAsia"/>
            <w:lang w:eastAsia="zh-CN"/>
          </w:rPr>
          <w:t>4</w:t>
        </w:r>
      </w:ins>
      <w:ins w:id="93" w:author="cmcc" w:date="2025-11-10T20:48:00Z" w16du:dateUtc="2025-11-10T12:48:00Z">
        <w:r>
          <w:rPr>
            <w:lang w:eastAsia="en-GB"/>
          </w:rPr>
          <w:t>.1</w:t>
        </w:r>
        <w:r>
          <w:rPr>
            <w:lang w:eastAsia="en-GB"/>
          </w:rPr>
          <w:tab/>
          <w:t>Overview</w:t>
        </w:r>
        <w:bookmarkEnd w:id="83"/>
        <w:bookmarkEnd w:id="84"/>
        <w:bookmarkEnd w:id="85"/>
        <w:bookmarkEnd w:id="86"/>
        <w:bookmarkEnd w:id="87"/>
        <w:bookmarkEnd w:id="88"/>
      </w:ins>
    </w:p>
    <w:p w14:paraId="450B3C8E" w14:textId="1450D43D" w:rsidR="00833548" w:rsidRDefault="00833548" w:rsidP="00833548">
      <w:pPr>
        <w:rPr>
          <w:ins w:id="94" w:author="cmcc" w:date="2025-11-10T20:48:00Z" w16du:dateUtc="2025-11-10T12:48:00Z"/>
          <w:lang w:eastAsia="en-GB"/>
        </w:rPr>
      </w:pPr>
      <w:ins w:id="95" w:author="cmcc" w:date="2025-11-10T20:48:00Z" w16du:dateUtc="2025-11-10T12:48:00Z">
        <w:r>
          <w:rPr>
            <w:lang w:eastAsia="en-GB"/>
          </w:rPr>
          <w:t>Figure 6.2.</w:t>
        </w:r>
      </w:ins>
      <w:ins w:id="96" w:author="cmcc2" w:date="2025-11-19T01:26:00Z" w16du:dateUtc="2025-11-18T17:26:00Z">
        <w:r w:rsidR="00702F04">
          <w:rPr>
            <w:rFonts w:hint="eastAsia"/>
            <w:lang w:eastAsia="zh-CN"/>
          </w:rPr>
          <w:t>4</w:t>
        </w:r>
      </w:ins>
      <w:ins w:id="97" w:author="cmcc" w:date="2025-11-10T20:48:00Z" w16du:dateUtc="2025-11-10T12:48:00Z">
        <w:r>
          <w:rPr>
            <w:lang w:eastAsia="en-GB"/>
          </w:rPr>
          <w:t xml:space="preserve">.1-1 depicts the resource URIs structure for the </w:t>
        </w:r>
        <w:r>
          <w:rPr>
            <w:rFonts w:hint="eastAsia"/>
            <w:lang w:eastAsia="en-GB"/>
          </w:rPr>
          <w:t>MMTel_DCAppCall</w:t>
        </w:r>
        <w:r>
          <w:rPr>
            <w:lang w:eastAsia="en-GB"/>
          </w:rPr>
          <w:t xml:space="preserve"> API.</w:t>
        </w:r>
      </w:ins>
    </w:p>
    <w:p w14:paraId="5B1EFE35" w14:textId="7E687012" w:rsidR="00833548" w:rsidRDefault="00702F04" w:rsidP="00833548">
      <w:pPr>
        <w:pStyle w:val="TH"/>
        <w:rPr>
          <w:ins w:id="98" w:author="cmcc" w:date="2025-11-10T20:48:00Z" w16du:dateUtc="2025-11-10T12:48:00Z"/>
          <w:lang w:eastAsia="zh-CN"/>
        </w:rPr>
      </w:pPr>
      <w:ins w:id="99" w:author="cmcc" w:date="2025-11-10T20:48:00Z" w16du:dateUtc="2025-11-10T12:48:00Z">
        <w:r>
          <w:rPr>
            <w:lang w:eastAsia="en-GB"/>
          </w:rPr>
          <w:object w:dxaOrig="5331" w:dyaOrig="4361" w14:anchorId="424A395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66pt;height:217.5pt" o:ole="">
              <v:imagedata r:id="rId9" o:title=""/>
            </v:shape>
            <o:OLEObject Type="Embed" ProgID="Visio.Drawing.11" ShapeID="_x0000_i1025" DrawAspect="Content" ObjectID="_1825239415" r:id="rId10"/>
          </w:object>
        </w:r>
      </w:ins>
    </w:p>
    <w:p w14:paraId="4F0B234D" w14:textId="13885552" w:rsidR="00833548" w:rsidRDefault="00833548" w:rsidP="00833548">
      <w:pPr>
        <w:pStyle w:val="TF"/>
        <w:rPr>
          <w:ins w:id="100" w:author="cmcc" w:date="2025-11-10T20:48:00Z" w16du:dateUtc="2025-11-10T12:48:00Z"/>
          <w:lang w:eastAsia="en-GB"/>
        </w:rPr>
      </w:pPr>
      <w:ins w:id="101" w:author="cmcc" w:date="2025-11-10T20:48:00Z" w16du:dateUtc="2025-11-10T12:48:00Z">
        <w:r>
          <w:rPr>
            <w:lang w:eastAsia="en-GB"/>
          </w:rPr>
          <w:t>Figure 6.2.</w:t>
        </w:r>
      </w:ins>
      <w:ins w:id="102" w:author="cmcc2" w:date="2025-11-19T01:26:00Z" w16du:dateUtc="2025-11-18T17:26:00Z">
        <w:r w:rsidR="00702F04">
          <w:rPr>
            <w:rFonts w:hint="eastAsia"/>
            <w:lang w:eastAsia="zh-CN"/>
          </w:rPr>
          <w:t>4</w:t>
        </w:r>
      </w:ins>
      <w:ins w:id="103" w:author="cmcc" w:date="2025-11-10T20:48:00Z" w16du:dateUtc="2025-11-10T12:48:00Z">
        <w:r>
          <w:rPr>
            <w:lang w:eastAsia="en-GB"/>
          </w:rPr>
          <w:t xml:space="preserve">.1-1: Resource URI structure of the </w:t>
        </w:r>
        <w:r>
          <w:rPr>
            <w:rFonts w:hint="eastAsia"/>
            <w:lang w:eastAsia="en-GB"/>
          </w:rPr>
          <w:t>MMTel_DCAppCall</w:t>
        </w:r>
        <w:r>
          <w:rPr>
            <w:lang w:eastAsia="en-GB"/>
          </w:rPr>
          <w:t xml:space="preserve"> API</w:t>
        </w:r>
      </w:ins>
    </w:p>
    <w:p w14:paraId="795617F6" w14:textId="6ABE9B38" w:rsidR="00833548" w:rsidRDefault="00833548" w:rsidP="00833548">
      <w:pPr>
        <w:rPr>
          <w:ins w:id="104" w:author="cmcc" w:date="2025-11-10T20:48:00Z" w16du:dateUtc="2025-11-10T12:48:00Z"/>
          <w:lang w:eastAsia="en-GB"/>
        </w:rPr>
      </w:pPr>
      <w:ins w:id="105" w:author="cmcc" w:date="2025-11-10T20:48:00Z" w16du:dateUtc="2025-11-10T12:48:00Z">
        <w:r w:rsidRPr="007864CA">
          <w:rPr>
            <w:lang w:eastAsia="en-GB"/>
          </w:rPr>
          <w:t>Table 6.2.</w:t>
        </w:r>
      </w:ins>
      <w:ins w:id="106" w:author="cmcc2" w:date="2025-11-19T01:27:00Z" w16du:dateUtc="2025-11-18T17:27:00Z">
        <w:r w:rsidR="00702F04">
          <w:rPr>
            <w:rFonts w:hint="eastAsia"/>
            <w:lang w:eastAsia="zh-CN"/>
          </w:rPr>
          <w:t>4</w:t>
        </w:r>
      </w:ins>
      <w:ins w:id="107" w:author="cmcc" w:date="2025-11-10T20:48:00Z" w16du:dateUtc="2025-11-10T12:48:00Z">
        <w:r w:rsidRPr="007864CA">
          <w:rPr>
            <w:lang w:eastAsia="en-GB"/>
          </w:rPr>
          <w:t xml:space="preserve">.1-1 provides an overview of the </w:t>
        </w:r>
      </w:ins>
      <w:ins w:id="108" w:author="cmcc2" w:date="2025-11-19T01:30:00Z" w16du:dateUtc="2025-11-18T17:30:00Z">
        <w:r w:rsidR="00702F04">
          <w:rPr>
            <w:rFonts w:hint="eastAsia"/>
            <w:lang w:eastAsia="zh-CN"/>
          </w:rPr>
          <w:t xml:space="preserve">custom operations and </w:t>
        </w:r>
        <w:r w:rsidR="00702F04">
          <w:rPr>
            <w:lang w:eastAsia="zh-CN"/>
          </w:rPr>
          <w:t>applicable</w:t>
        </w:r>
        <w:r w:rsidR="00702F04">
          <w:rPr>
            <w:rFonts w:hint="eastAsia"/>
            <w:lang w:eastAsia="zh-CN"/>
          </w:rPr>
          <w:t xml:space="preserve"> HTTP methods defined for the </w:t>
        </w:r>
        <w:r w:rsidR="00702F04" w:rsidRPr="00702F04">
          <w:rPr>
            <w:lang w:eastAsia="zh-CN"/>
          </w:rPr>
          <w:t>MMTel_DCAppCall API</w:t>
        </w:r>
      </w:ins>
      <w:ins w:id="109" w:author="cmcc" w:date="2025-11-10T20:48:00Z" w16du:dateUtc="2025-11-10T12:48:00Z">
        <w:r w:rsidRPr="007864CA">
          <w:rPr>
            <w:lang w:eastAsia="en-GB"/>
          </w:rPr>
          <w:t>.</w:t>
        </w:r>
      </w:ins>
    </w:p>
    <w:p w14:paraId="76E23425" w14:textId="7647F35E" w:rsidR="00833548" w:rsidRDefault="00833548" w:rsidP="00833548">
      <w:pPr>
        <w:pStyle w:val="TH"/>
        <w:rPr>
          <w:ins w:id="110" w:author="cmcc" w:date="2025-11-10T20:48:00Z" w16du:dateUtc="2025-11-10T12:48:00Z"/>
        </w:rPr>
      </w:pPr>
      <w:ins w:id="111" w:author="cmcc" w:date="2025-11-10T20:48:00Z" w16du:dateUtc="2025-11-10T12:48:00Z">
        <w:r>
          <w:t>Table 6.2.</w:t>
        </w:r>
      </w:ins>
      <w:ins w:id="112" w:author="cmcc2" w:date="2025-11-19T03:07:00Z" w16du:dateUtc="2025-11-18T19:07:00Z">
        <w:r w:rsidR="006C78F1">
          <w:rPr>
            <w:rFonts w:hint="eastAsia"/>
            <w:lang w:eastAsia="zh-CN"/>
          </w:rPr>
          <w:t>4</w:t>
        </w:r>
      </w:ins>
      <w:ins w:id="113" w:author="cmcc" w:date="2025-11-10T20:48:00Z" w16du:dateUtc="2025-11-10T12:48:00Z">
        <w:r>
          <w:t>.1-1: Resources and methods overview</w:t>
        </w:r>
      </w:ins>
    </w:p>
    <w:tbl>
      <w:tblPr>
        <w:tblW w:w="4927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511"/>
        <w:gridCol w:w="1828"/>
        <w:gridCol w:w="4144"/>
      </w:tblGrid>
      <w:tr w:rsidR="00702F04" w14:paraId="0DC15810" w14:textId="77777777" w:rsidTr="006C78F1">
        <w:trPr>
          <w:jc w:val="center"/>
          <w:ins w:id="114" w:author="cmcc2" w:date="2025-11-19T01:28:00Z"/>
        </w:trPr>
        <w:tc>
          <w:tcPr>
            <w:tcW w:w="1851" w:type="pct"/>
            <w:shd w:val="clear" w:color="auto" w:fill="C0C0C0"/>
            <w:vAlign w:val="center"/>
          </w:tcPr>
          <w:p w14:paraId="68CB9ADF" w14:textId="77777777" w:rsidR="00702F04" w:rsidRDefault="00702F04" w:rsidP="00DA702C">
            <w:pPr>
              <w:pStyle w:val="TAH"/>
              <w:rPr>
                <w:ins w:id="115" w:author="cmcc2" w:date="2025-11-19T01:28:00Z" w16du:dateUtc="2025-11-18T17:28:00Z"/>
              </w:rPr>
            </w:pPr>
            <w:ins w:id="116" w:author="cmcc2" w:date="2025-11-19T01:28:00Z" w16du:dateUtc="2025-11-18T17:28:00Z">
              <w:r>
                <w:t>Custom operation URI</w:t>
              </w:r>
            </w:ins>
          </w:p>
        </w:tc>
        <w:tc>
          <w:tcPr>
            <w:tcW w:w="964" w:type="pct"/>
            <w:shd w:val="clear" w:color="auto" w:fill="C0C0C0"/>
            <w:vAlign w:val="center"/>
          </w:tcPr>
          <w:p w14:paraId="66015D36" w14:textId="77777777" w:rsidR="00702F04" w:rsidRDefault="00702F04" w:rsidP="00DA702C">
            <w:pPr>
              <w:pStyle w:val="TAH"/>
              <w:rPr>
                <w:ins w:id="117" w:author="cmcc2" w:date="2025-11-19T01:28:00Z" w16du:dateUtc="2025-11-18T17:28:00Z"/>
              </w:rPr>
            </w:pPr>
            <w:ins w:id="118" w:author="cmcc2" w:date="2025-11-19T01:28:00Z" w16du:dateUtc="2025-11-18T17:28:00Z">
              <w:r>
                <w:t>Mapped HTTP method</w:t>
              </w:r>
            </w:ins>
          </w:p>
        </w:tc>
        <w:tc>
          <w:tcPr>
            <w:tcW w:w="2185" w:type="pct"/>
            <w:shd w:val="clear" w:color="auto" w:fill="C0C0C0"/>
            <w:vAlign w:val="center"/>
          </w:tcPr>
          <w:p w14:paraId="5D61D8A7" w14:textId="77777777" w:rsidR="00702F04" w:rsidRDefault="00702F04" w:rsidP="00DA702C">
            <w:pPr>
              <w:pStyle w:val="TAH"/>
              <w:rPr>
                <w:ins w:id="119" w:author="cmcc2" w:date="2025-11-19T01:28:00Z" w16du:dateUtc="2025-11-18T17:28:00Z"/>
              </w:rPr>
            </w:pPr>
            <w:ins w:id="120" w:author="cmcc2" w:date="2025-11-19T01:28:00Z" w16du:dateUtc="2025-11-18T17:28:00Z">
              <w:r>
                <w:t>Description</w:t>
              </w:r>
            </w:ins>
          </w:p>
        </w:tc>
      </w:tr>
      <w:tr w:rsidR="00702F04" w14:paraId="7F44D29D" w14:textId="77777777" w:rsidTr="006C78F1">
        <w:trPr>
          <w:jc w:val="center"/>
          <w:ins w:id="121" w:author="cmcc2" w:date="2025-11-19T01:28:00Z"/>
        </w:trPr>
        <w:tc>
          <w:tcPr>
            <w:tcW w:w="1851" w:type="pct"/>
          </w:tcPr>
          <w:p w14:paraId="4D5C05AD" w14:textId="1FA36298" w:rsidR="00702F04" w:rsidRDefault="00702F04" w:rsidP="00DA702C">
            <w:pPr>
              <w:pStyle w:val="TAL"/>
              <w:rPr>
                <w:ins w:id="122" w:author="cmcc2" w:date="2025-11-19T01:28:00Z" w16du:dateUtc="2025-11-18T17:28:00Z"/>
                <w:lang w:eastAsia="zh-CN"/>
              </w:rPr>
            </w:pPr>
            <w:ins w:id="123" w:author="cmcc2" w:date="2025-11-19T01:28:00Z" w16du:dateUtc="2025-11-18T17:28:00Z">
              <w:r>
                <w:t>{apiRoot}/m</w:t>
              </w:r>
              <w:r>
                <w:rPr>
                  <w:rFonts w:hint="eastAsia"/>
                  <w:lang w:eastAsia="zh-CN"/>
                </w:rPr>
                <w:t>mtel</w:t>
              </w:r>
              <w:r>
                <w:t>-</w:t>
              </w:r>
              <w:r>
                <w:rPr>
                  <w:rFonts w:hint="eastAsia"/>
                  <w:lang w:eastAsia="zh-CN"/>
                </w:rPr>
                <w:t>dcappcall</w:t>
              </w:r>
              <w:r>
                <w:t>/&lt;apiVersion&gt;/</w:t>
              </w:r>
            </w:ins>
            <w:ins w:id="124" w:author="cmcc2" w:date="2025-11-19T01:29:00Z" w16du:dateUtc="2025-11-18T17:29:00Z">
              <w:r>
                <w:rPr>
                  <w:rFonts w:hint="eastAsia"/>
                  <w:lang w:eastAsia="zh-CN"/>
                </w:rPr>
                <w:t>dccall</w:t>
              </w:r>
            </w:ins>
          </w:p>
        </w:tc>
        <w:tc>
          <w:tcPr>
            <w:tcW w:w="964" w:type="pct"/>
          </w:tcPr>
          <w:p w14:paraId="5E528999" w14:textId="77777777" w:rsidR="00702F04" w:rsidRDefault="00702F04" w:rsidP="00DA702C">
            <w:pPr>
              <w:pStyle w:val="TAL"/>
              <w:rPr>
                <w:ins w:id="125" w:author="cmcc2" w:date="2025-11-19T01:28:00Z" w16du:dateUtc="2025-11-18T17:28:00Z"/>
              </w:rPr>
            </w:pPr>
            <w:ins w:id="126" w:author="cmcc2" w:date="2025-11-19T01:28:00Z" w16du:dateUtc="2025-11-18T17:28:00Z">
              <w:r>
                <w:t>POST</w:t>
              </w:r>
            </w:ins>
          </w:p>
        </w:tc>
        <w:tc>
          <w:tcPr>
            <w:tcW w:w="2185" w:type="pct"/>
          </w:tcPr>
          <w:p w14:paraId="1F75A4ED" w14:textId="4BFCC97B" w:rsidR="00702F04" w:rsidRDefault="00702F04" w:rsidP="00DA702C">
            <w:pPr>
              <w:pStyle w:val="TAL"/>
              <w:rPr>
                <w:ins w:id="127" w:author="cmcc2" w:date="2025-11-19T01:28:00Z" w16du:dateUtc="2025-11-18T17:28:00Z"/>
              </w:rPr>
            </w:pPr>
            <w:ins w:id="128" w:author="cmcc2" w:date="2025-11-19T01:28:00Z" w16du:dateUtc="2025-11-18T17:28:00Z">
              <w:r>
                <w:t xml:space="preserve">Request of AS to </w:t>
              </w:r>
            </w:ins>
            <w:ins w:id="129" w:author="cmcc2" w:date="2025-11-19T01:40:00Z" w16du:dateUtc="2025-11-18T17:40:00Z">
              <w:r w:rsidR="009D4B74">
                <w:rPr>
                  <w:rFonts w:hint="eastAsia"/>
                  <w:lang w:eastAsia="zh-CN"/>
                </w:rPr>
                <w:t>establish a DC capability enabled call</w:t>
              </w:r>
            </w:ins>
            <w:ins w:id="130" w:author="cmcc2" w:date="2025-11-19T01:28:00Z" w16du:dateUtc="2025-11-18T17:28:00Z">
              <w:r>
                <w:t xml:space="preserve"> to a given </w:t>
              </w:r>
            </w:ins>
            <w:ins w:id="131" w:author="cmcc2" w:date="2025-11-19T01:40:00Z" w16du:dateUtc="2025-11-18T17:40:00Z">
              <w:r w:rsidR="009D4B74">
                <w:rPr>
                  <w:rFonts w:hint="eastAsia"/>
                  <w:lang w:eastAsia="zh-CN"/>
                </w:rPr>
                <w:t>MMTel Enabler</w:t>
              </w:r>
            </w:ins>
            <w:ins w:id="132" w:author="cmcc2" w:date="2025-11-19T01:28:00Z" w16du:dateUtc="2025-11-18T17:28:00Z">
              <w:r>
                <w:t xml:space="preserve"> Server.</w:t>
              </w:r>
            </w:ins>
          </w:p>
        </w:tc>
      </w:tr>
      <w:tr w:rsidR="00702F04" w14:paraId="2855BB66" w14:textId="77777777" w:rsidTr="006C78F1">
        <w:trPr>
          <w:jc w:val="center"/>
          <w:ins w:id="133" w:author="cmcc2" w:date="2025-11-19T01:28:00Z"/>
        </w:trPr>
        <w:tc>
          <w:tcPr>
            <w:tcW w:w="1851" w:type="pct"/>
          </w:tcPr>
          <w:p w14:paraId="0E50CBEC" w14:textId="55C81364" w:rsidR="00702F04" w:rsidRDefault="00702F04" w:rsidP="00DA702C">
            <w:pPr>
              <w:pStyle w:val="TAL"/>
              <w:rPr>
                <w:ins w:id="134" w:author="cmcc2" w:date="2025-11-19T01:28:00Z" w16du:dateUtc="2025-11-18T17:28:00Z"/>
                <w:lang w:eastAsia="zh-CN"/>
              </w:rPr>
            </w:pPr>
            <w:ins w:id="135" w:author="cmcc2" w:date="2025-11-19T01:29:00Z" w16du:dateUtc="2025-11-18T17:29:00Z">
              <w:r w:rsidRPr="00702F04">
                <w:rPr>
                  <w:lang w:eastAsia="zh-CN"/>
                </w:rPr>
                <w:t>{apiRoot}/mmtel-dcappcall/&lt;apiVersion&gt;/</w:t>
              </w:r>
              <w:r>
                <w:rPr>
                  <w:rFonts w:hint="eastAsia"/>
                  <w:lang w:eastAsia="zh-CN"/>
                </w:rPr>
                <w:t>update-dc-media</w:t>
              </w:r>
            </w:ins>
          </w:p>
        </w:tc>
        <w:tc>
          <w:tcPr>
            <w:tcW w:w="964" w:type="pct"/>
          </w:tcPr>
          <w:p w14:paraId="4CABCC04" w14:textId="77777777" w:rsidR="00702F04" w:rsidRDefault="00702F04" w:rsidP="00DA702C">
            <w:pPr>
              <w:pStyle w:val="TAL"/>
              <w:rPr>
                <w:ins w:id="136" w:author="cmcc2" w:date="2025-11-19T01:28:00Z" w16du:dateUtc="2025-11-18T17:28:00Z"/>
              </w:rPr>
            </w:pPr>
            <w:ins w:id="137" w:author="cmcc2" w:date="2025-11-19T01:28:00Z" w16du:dateUtc="2025-11-18T17:28:00Z">
              <w:r>
                <w:t>POST</w:t>
              </w:r>
            </w:ins>
          </w:p>
        </w:tc>
        <w:tc>
          <w:tcPr>
            <w:tcW w:w="2185" w:type="pct"/>
          </w:tcPr>
          <w:p w14:paraId="75BE8087" w14:textId="60F76F87" w:rsidR="00702F04" w:rsidRDefault="00702F04" w:rsidP="00DA702C">
            <w:pPr>
              <w:pStyle w:val="TAL"/>
              <w:rPr>
                <w:ins w:id="138" w:author="cmcc2" w:date="2025-11-19T01:28:00Z" w16du:dateUtc="2025-11-18T17:28:00Z"/>
              </w:rPr>
            </w:pPr>
            <w:ins w:id="139" w:author="cmcc2" w:date="2025-11-19T01:28:00Z" w16du:dateUtc="2025-11-18T17:28:00Z">
              <w:r>
                <w:t xml:space="preserve">Request of </w:t>
              </w:r>
            </w:ins>
            <w:ins w:id="140" w:author="cmcc2" w:date="2025-11-19T01:40:00Z" w16du:dateUtc="2025-11-18T17:40:00Z">
              <w:r w:rsidR="009D4B74">
                <w:rPr>
                  <w:rFonts w:hint="eastAsia"/>
                  <w:lang w:eastAsia="zh-CN"/>
                </w:rPr>
                <w:t>AS</w:t>
              </w:r>
            </w:ins>
            <w:ins w:id="141" w:author="cmcc2" w:date="2025-11-19T01:28:00Z" w16du:dateUtc="2025-11-18T17:28:00Z">
              <w:r>
                <w:t xml:space="preserve"> to </w:t>
              </w:r>
            </w:ins>
            <w:ins w:id="142" w:author="cmcc2" w:date="2025-11-19T01:40:00Z" w16du:dateUtc="2025-11-18T17:40:00Z">
              <w:r w:rsidR="009D4B74">
                <w:rPr>
                  <w:rFonts w:hint="eastAsia"/>
                  <w:lang w:eastAsia="zh-CN"/>
                </w:rPr>
                <w:t>update DC</w:t>
              </w:r>
            </w:ins>
            <w:ins w:id="143" w:author="cmcc2" w:date="2025-11-19T01:41:00Z" w16du:dateUtc="2025-11-18T17:41:00Z">
              <w:r w:rsidR="009D4B74">
                <w:rPr>
                  <w:rFonts w:hint="eastAsia"/>
                  <w:lang w:eastAsia="zh-CN"/>
                </w:rPr>
                <w:t xml:space="preserve"> media of an application call</w:t>
              </w:r>
            </w:ins>
            <w:ins w:id="144" w:author="cmcc2" w:date="2025-11-19T01:28:00Z" w16du:dateUtc="2025-11-18T17:28:00Z">
              <w:r>
                <w:t xml:space="preserve"> to a given </w:t>
              </w:r>
            </w:ins>
            <w:ins w:id="145" w:author="cmcc2" w:date="2025-11-19T01:41:00Z" w16du:dateUtc="2025-11-18T17:41:00Z">
              <w:r w:rsidR="009D4B74">
                <w:rPr>
                  <w:rFonts w:hint="eastAsia"/>
                  <w:lang w:eastAsia="zh-CN"/>
                </w:rPr>
                <w:t>MMTel Enabler</w:t>
              </w:r>
              <w:r w:rsidR="009D4B74">
                <w:t xml:space="preserve"> </w:t>
              </w:r>
            </w:ins>
            <w:ins w:id="146" w:author="cmcc2" w:date="2025-11-19T01:28:00Z" w16du:dateUtc="2025-11-18T17:28:00Z">
              <w:r>
                <w:t>Server.</w:t>
              </w:r>
            </w:ins>
          </w:p>
        </w:tc>
      </w:tr>
    </w:tbl>
    <w:p w14:paraId="74DE8DF1" w14:textId="77777777" w:rsidR="00702F04" w:rsidRDefault="00702F04" w:rsidP="00833548">
      <w:pPr>
        <w:rPr>
          <w:ins w:id="147" w:author="cmcc2" w:date="2025-11-19T01:33:00Z" w16du:dateUtc="2025-11-18T17:33:00Z"/>
          <w:lang w:eastAsia="zh-CN"/>
        </w:rPr>
      </w:pPr>
    </w:p>
    <w:p w14:paraId="6973D29B" w14:textId="7D62510A" w:rsidR="009D4B74" w:rsidRDefault="009D4B74" w:rsidP="009D4B74">
      <w:pPr>
        <w:pStyle w:val="40"/>
        <w:rPr>
          <w:ins w:id="148" w:author="cmcc2" w:date="2025-11-19T01:33:00Z" w16du:dateUtc="2025-11-18T17:33:00Z"/>
          <w:lang w:eastAsia="zh-CN"/>
        </w:rPr>
      </w:pPr>
      <w:bookmarkStart w:id="149" w:name="_Toc97197164"/>
      <w:bookmarkStart w:id="150" w:name="_Toc200964369"/>
      <w:ins w:id="151" w:author="cmcc2" w:date="2025-11-19T01:34:00Z" w16du:dateUtc="2025-11-18T17:34:00Z">
        <w:r>
          <w:rPr>
            <w:rFonts w:hint="eastAsia"/>
            <w:lang w:eastAsia="zh-CN"/>
          </w:rPr>
          <w:t>6</w:t>
        </w:r>
      </w:ins>
      <w:ins w:id="152" w:author="cmcc2" w:date="2025-11-19T01:33:00Z" w16du:dateUtc="2025-11-18T17:33:00Z">
        <w:r>
          <w:t>.</w:t>
        </w:r>
        <w:r>
          <w:rPr>
            <w:lang w:eastAsia="zh-CN"/>
          </w:rPr>
          <w:t>2</w:t>
        </w:r>
        <w:r>
          <w:t>.</w:t>
        </w:r>
      </w:ins>
      <w:ins w:id="153" w:author="cmcc2" w:date="2025-11-19T01:43:00Z" w16du:dateUtc="2025-11-18T17:43:00Z">
        <w:r w:rsidR="00433834">
          <w:rPr>
            <w:rFonts w:hint="eastAsia"/>
            <w:lang w:eastAsia="zh-CN"/>
          </w:rPr>
          <w:t>4</w:t>
        </w:r>
      </w:ins>
      <w:ins w:id="154" w:author="cmcc2" w:date="2025-11-19T01:33:00Z" w16du:dateUtc="2025-11-18T17:33:00Z">
        <w:r>
          <w:t>.</w:t>
        </w:r>
      </w:ins>
      <w:ins w:id="155" w:author="cmcc2" w:date="2025-11-19T01:34:00Z" w16du:dateUtc="2025-11-18T17:34:00Z">
        <w:r>
          <w:rPr>
            <w:rFonts w:hint="eastAsia"/>
            <w:lang w:eastAsia="zh-CN"/>
          </w:rPr>
          <w:t>2</w:t>
        </w:r>
      </w:ins>
      <w:ins w:id="156" w:author="cmcc2" w:date="2025-11-19T01:33:00Z" w16du:dateUtc="2025-11-18T17:33:00Z">
        <w:r>
          <w:tab/>
          <w:t xml:space="preserve">Operation: </w:t>
        </w:r>
      </w:ins>
      <w:bookmarkEnd w:id="149"/>
      <w:bookmarkEnd w:id="150"/>
      <w:ins w:id="157" w:author="cmcc3" w:date="2025-11-21T01:54:00Z" w16du:dateUtc="2025-11-20T17:54:00Z">
        <w:r w:rsidR="00FE33D1">
          <w:rPr>
            <w:rFonts w:hint="eastAsia"/>
            <w:lang w:eastAsia="zh-CN"/>
          </w:rPr>
          <w:t>update-dc-media</w:t>
        </w:r>
      </w:ins>
    </w:p>
    <w:p w14:paraId="1B636CB0" w14:textId="05CFE5CA" w:rsidR="009D4B74" w:rsidRDefault="009D4B74" w:rsidP="009D4B74">
      <w:pPr>
        <w:pStyle w:val="50"/>
        <w:rPr>
          <w:ins w:id="158" w:author="cmcc2" w:date="2025-11-19T01:33:00Z" w16du:dateUtc="2025-11-18T17:33:00Z"/>
        </w:rPr>
      </w:pPr>
      <w:bookmarkStart w:id="159" w:name="_Toc97197165"/>
      <w:bookmarkStart w:id="160" w:name="_Toc96996759"/>
      <w:bookmarkStart w:id="161" w:name="_Toc200964370"/>
      <w:ins w:id="162" w:author="cmcc2" w:date="2025-11-19T01:34:00Z" w16du:dateUtc="2025-11-18T17:34:00Z">
        <w:r>
          <w:rPr>
            <w:rFonts w:hint="eastAsia"/>
            <w:lang w:eastAsia="zh-CN"/>
          </w:rPr>
          <w:t>6</w:t>
        </w:r>
      </w:ins>
      <w:ins w:id="163" w:author="cmcc2" w:date="2025-11-19T01:33:00Z" w16du:dateUtc="2025-11-18T17:33:00Z">
        <w:r>
          <w:t>.</w:t>
        </w:r>
        <w:r>
          <w:rPr>
            <w:lang w:eastAsia="zh-CN"/>
          </w:rPr>
          <w:t>2</w:t>
        </w:r>
        <w:r>
          <w:t>.</w:t>
        </w:r>
      </w:ins>
      <w:ins w:id="164" w:author="cmcc2" w:date="2025-11-19T01:43:00Z" w16du:dateUtc="2025-11-18T17:43:00Z">
        <w:r w:rsidR="00433834">
          <w:rPr>
            <w:rFonts w:hint="eastAsia"/>
            <w:lang w:eastAsia="zh-CN"/>
          </w:rPr>
          <w:t>4</w:t>
        </w:r>
      </w:ins>
      <w:ins w:id="165" w:author="cmcc2" w:date="2025-11-19T01:33:00Z" w16du:dateUtc="2025-11-18T17:33:00Z">
        <w:r>
          <w:t>.</w:t>
        </w:r>
      </w:ins>
      <w:ins w:id="166" w:author="cmcc2" w:date="2025-11-19T01:34:00Z" w16du:dateUtc="2025-11-18T17:34:00Z">
        <w:r>
          <w:rPr>
            <w:rFonts w:hint="eastAsia"/>
            <w:lang w:eastAsia="zh-CN"/>
          </w:rPr>
          <w:t>2</w:t>
        </w:r>
      </w:ins>
      <w:ins w:id="167" w:author="cmcc2" w:date="2025-11-19T01:33:00Z" w16du:dateUtc="2025-11-18T17:33:00Z">
        <w:r>
          <w:t>.1</w:t>
        </w:r>
        <w:r>
          <w:tab/>
          <w:t>Description</w:t>
        </w:r>
        <w:bookmarkEnd w:id="159"/>
        <w:bookmarkEnd w:id="160"/>
        <w:bookmarkEnd w:id="161"/>
      </w:ins>
    </w:p>
    <w:p w14:paraId="504D5063" w14:textId="1309F914" w:rsidR="009D4B74" w:rsidRDefault="009D4B74" w:rsidP="009D4B74">
      <w:pPr>
        <w:rPr>
          <w:ins w:id="168" w:author="cmcc2" w:date="2025-11-19T01:33:00Z" w16du:dateUtc="2025-11-18T17:33:00Z"/>
          <w:lang w:eastAsia="zh-CN"/>
        </w:rPr>
      </w:pPr>
      <w:ins w:id="169" w:author="cmcc2" w:date="2025-11-19T01:33:00Z" w16du:dateUtc="2025-11-18T17:33:00Z">
        <w:r>
          <w:rPr>
            <w:lang w:eastAsia="zh-CN"/>
          </w:rPr>
          <w:t xml:space="preserve">This operation is used by the Application Server to </w:t>
        </w:r>
        <w:r>
          <w:rPr>
            <w:rFonts w:hint="eastAsia"/>
            <w:lang w:eastAsia="zh-CN"/>
          </w:rPr>
          <w:t xml:space="preserve">request a call enabled by DC </w:t>
        </w:r>
        <w:r>
          <w:rPr>
            <w:lang w:eastAsia="zh-CN"/>
          </w:rPr>
          <w:t>capabilities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 xml:space="preserve">to a given </w:t>
        </w:r>
        <w:r>
          <w:rPr>
            <w:rFonts w:hint="eastAsia"/>
            <w:lang w:eastAsia="zh-CN"/>
          </w:rPr>
          <w:t>MMTel</w:t>
        </w:r>
      </w:ins>
      <w:ins w:id="170" w:author="cmcc2" w:date="2025-11-19T01:34:00Z" w16du:dateUtc="2025-11-18T17:34:00Z">
        <w:r>
          <w:rPr>
            <w:rFonts w:hint="eastAsia"/>
            <w:lang w:eastAsia="zh-CN"/>
          </w:rPr>
          <w:t xml:space="preserve"> Enabler</w:t>
        </w:r>
      </w:ins>
      <w:ins w:id="171" w:author="cmcc2" w:date="2025-11-19T01:33:00Z" w16du:dateUtc="2025-11-18T17:33:00Z">
        <w:r>
          <w:rPr>
            <w:lang w:eastAsia="zh-CN"/>
          </w:rPr>
          <w:t xml:space="preserve"> Server.</w:t>
        </w:r>
      </w:ins>
    </w:p>
    <w:p w14:paraId="4111C580" w14:textId="38C4C560" w:rsidR="009D4B74" w:rsidRDefault="009D4B74" w:rsidP="009D4B74">
      <w:pPr>
        <w:pStyle w:val="50"/>
        <w:rPr>
          <w:ins w:id="172" w:author="cmcc2" w:date="2025-11-19T01:33:00Z" w16du:dateUtc="2025-11-18T17:33:00Z"/>
        </w:rPr>
      </w:pPr>
      <w:bookmarkStart w:id="173" w:name="_Toc96996760"/>
      <w:bookmarkStart w:id="174" w:name="_Toc97197166"/>
      <w:bookmarkStart w:id="175" w:name="_Toc200964371"/>
      <w:ins w:id="176" w:author="cmcc2" w:date="2025-11-19T01:34:00Z" w16du:dateUtc="2025-11-18T17:34:00Z">
        <w:r>
          <w:rPr>
            <w:rFonts w:hint="eastAsia"/>
            <w:lang w:eastAsia="zh-CN"/>
          </w:rPr>
          <w:t>6</w:t>
        </w:r>
      </w:ins>
      <w:ins w:id="177" w:author="cmcc2" w:date="2025-11-19T01:33:00Z" w16du:dateUtc="2025-11-18T17:33:00Z">
        <w:r>
          <w:t>.</w:t>
        </w:r>
        <w:r>
          <w:rPr>
            <w:lang w:eastAsia="zh-CN"/>
          </w:rPr>
          <w:t>2</w:t>
        </w:r>
        <w:r>
          <w:t>.</w:t>
        </w:r>
      </w:ins>
      <w:ins w:id="178" w:author="cmcc2" w:date="2025-11-19T01:43:00Z" w16du:dateUtc="2025-11-18T17:43:00Z">
        <w:r w:rsidR="00433834">
          <w:rPr>
            <w:rFonts w:hint="eastAsia"/>
            <w:lang w:eastAsia="zh-CN"/>
          </w:rPr>
          <w:t>4</w:t>
        </w:r>
      </w:ins>
      <w:ins w:id="179" w:author="cmcc2" w:date="2025-11-19T01:33:00Z" w16du:dateUtc="2025-11-18T17:33:00Z">
        <w:r>
          <w:t>.</w:t>
        </w:r>
      </w:ins>
      <w:ins w:id="180" w:author="cmcc2" w:date="2025-11-19T01:34:00Z" w16du:dateUtc="2025-11-18T17:34:00Z">
        <w:r>
          <w:rPr>
            <w:rFonts w:hint="eastAsia"/>
            <w:lang w:eastAsia="zh-CN"/>
          </w:rPr>
          <w:t>2</w:t>
        </w:r>
      </w:ins>
      <w:ins w:id="181" w:author="cmcc2" w:date="2025-11-19T01:33:00Z" w16du:dateUtc="2025-11-18T17:33:00Z">
        <w:r>
          <w:t>.2</w:t>
        </w:r>
        <w:r>
          <w:tab/>
          <w:t>Operation Definition</w:t>
        </w:r>
        <w:bookmarkEnd w:id="173"/>
        <w:bookmarkEnd w:id="174"/>
        <w:bookmarkEnd w:id="175"/>
      </w:ins>
    </w:p>
    <w:p w14:paraId="61D289AD" w14:textId="0E980FFF" w:rsidR="009D4B74" w:rsidRDefault="009D4B74" w:rsidP="009D4B74">
      <w:pPr>
        <w:rPr>
          <w:ins w:id="182" w:author="cmcc2" w:date="2025-11-19T01:33:00Z" w16du:dateUtc="2025-11-18T17:33:00Z"/>
          <w:lang w:eastAsia="zh-CN"/>
        </w:rPr>
      </w:pPr>
      <w:ins w:id="183" w:author="cmcc2" w:date="2025-11-19T01:33:00Z" w16du:dateUtc="2025-11-18T17:33:00Z">
        <w:r>
          <w:rPr>
            <w:lang w:eastAsia="zh-CN"/>
          </w:rPr>
          <w:t>This operation shall support the response data structures and response codes specified in Table</w:t>
        </w:r>
        <w:r>
          <w:t> </w:t>
        </w:r>
      </w:ins>
      <w:ins w:id="184" w:author="cmcc2" w:date="2025-11-19T01:34:00Z" w16du:dateUtc="2025-11-18T17:34:00Z">
        <w:r>
          <w:rPr>
            <w:rFonts w:hint="eastAsia"/>
            <w:lang w:eastAsia="zh-CN"/>
          </w:rPr>
          <w:t>6</w:t>
        </w:r>
      </w:ins>
      <w:ins w:id="185" w:author="cmcc2" w:date="2025-11-19T01:33:00Z" w16du:dateUtc="2025-11-18T17:33:00Z">
        <w:r>
          <w:rPr>
            <w:lang w:eastAsia="zh-CN"/>
          </w:rPr>
          <w:t>.2.</w:t>
        </w:r>
      </w:ins>
      <w:ins w:id="186" w:author="cmcc2" w:date="2025-11-19T01:43:00Z" w16du:dateUtc="2025-11-18T17:43:00Z">
        <w:r w:rsidR="00433834">
          <w:rPr>
            <w:rFonts w:hint="eastAsia"/>
            <w:lang w:eastAsia="zh-CN"/>
          </w:rPr>
          <w:t>4</w:t>
        </w:r>
      </w:ins>
      <w:ins w:id="187" w:author="cmcc2" w:date="2025-11-19T01:33:00Z" w16du:dateUtc="2025-11-18T17:33:00Z">
        <w:r>
          <w:rPr>
            <w:lang w:eastAsia="zh-CN"/>
          </w:rPr>
          <w:t>.</w:t>
        </w:r>
      </w:ins>
      <w:ins w:id="188" w:author="cmcc2" w:date="2025-11-19T01:34:00Z" w16du:dateUtc="2025-11-18T17:34:00Z">
        <w:r>
          <w:rPr>
            <w:rFonts w:hint="eastAsia"/>
            <w:lang w:eastAsia="zh-CN"/>
          </w:rPr>
          <w:t>2</w:t>
        </w:r>
      </w:ins>
      <w:ins w:id="189" w:author="cmcc2" w:date="2025-11-19T01:33:00Z" w16du:dateUtc="2025-11-18T17:33:00Z">
        <w:r>
          <w:rPr>
            <w:lang w:eastAsia="zh-CN"/>
          </w:rPr>
          <w:t>.2-1 and Table</w:t>
        </w:r>
        <w:r>
          <w:t> </w:t>
        </w:r>
      </w:ins>
      <w:ins w:id="190" w:author="cmcc2" w:date="2025-11-19T01:34:00Z" w16du:dateUtc="2025-11-18T17:34:00Z">
        <w:r>
          <w:rPr>
            <w:rFonts w:hint="eastAsia"/>
            <w:lang w:eastAsia="zh-CN"/>
          </w:rPr>
          <w:t>6</w:t>
        </w:r>
      </w:ins>
      <w:ins w:id="191" w:author="cmcc2" w:date="2025-11-19T01:33:00Z" w16du:dateUtc="2025-11-18T17:33:00Z">
        <w:r>
          <w:rPr>
            <w:lang w:eastAsia="zh-CN"/>
          </w:rPr>
          <w:t>.2.</w:t>
        </w:r>
      </w:ins>
      <w:ins w:id="192" w:author="cmcc2" w:date="2025-11-19T01:43:00Z" w16du:dateUtc="2025-11-18T17:43:00Z">
        <w:r w:rsidR="00433834">
          <w:rPr>
            <w:rFonts w:hint="eastAsia"/>
            <w:lang w:eastAsia="zh-CN"/>
          </w:rPr>
          <w:t>4</w:t>
        </w:r>
      </w:ins>
      <w:ins w:id="193" w:author="cmcc2" w:date="2025-11-19T01:33:00Z" w16du:dateUtc="2025-11-18T17:33:00Z">
        <w:r>
          <w:rPr>
            <w:lang w:eastAsia="zh-CN"/>
          </w:rPr>
          <w:t>.</w:t>
        </w:r>
      </w:ins>
      <w:ins w:id="194" w:author="cmcc2" w:date="2025-11-19T01:34:00Z" w16du:dateUtc="2025-11-18T17:34:00Z">
        <w:r>
          <w:rPr>
            <w:rFonts w:hint="eastAsia"/>
            <w:lang w:eastAsia="zh-CN"/>
          </w:rPr>
          <w:t>2</w:t>
        </w:r>
      </w:ins>
      <w:ins w:id="195" w:author="cmcc2" w:date="2025-11-19T01:33:00Z" w16du:dateUtc="2025-11-18T17:33:00Z">
        <w:r>
          <w:rPr>
            <w:lang w:eastAsia="zh-CN"/>
          </w:rPr>
          <w:t>.2-2.</w:t>
        </w:r>
      </w:ins>
    </w:p>
    <w:p w14:paraId="07BC10F9" w14:textId="3EB3027C" w:rsidR="009D4B74" w:rsidRPr="009D4B74" w:rsidDel="009D4B74" w:rsidRDefault="009D4B74" w:rsidP="00833548">
      <w:pPr>
        <w:rPr>
          <w:ins w:id="196" w:author="cmcc" w:date="2025-11-10T20:48:00Z" w16du:dateUtc="2025-11-10T12:48:00Z"/>
          <w:del w:id="197" w:author="cmcc2" w:date="2025-11-19T01:35:00Z" w16du:dateUtc="2025-11-18T17:35:00Z"/>
          <w:lang w:eastAsia="zh-CN"/>
        </w:rPr>
      </w:pPr>
    </w:p>
    <w:p w14:paraId="7C92D5A5" w14:textId="56AAF03E" w:rsidR="00833548" w:rsidRDefault="00833548" w:rsidP="00833548">
      <w:pPr>
        <w:pStyle w:val="TH"/>
        <w:rPr>
          <w:ins w:id="198" w:author="cmcc" w:date="2025-11-10T20:48:00Z" w16du:dateUtc="2025-11-10T12:48:00Z"/>
          <w:lang w:eastAsia="en-GB"/>
        </w:rPr>
      </w:pPr>
      <w:bookmarkStart w:id="199" w:name="_Toc510696635"/>
      <w:bookmarkStart w:id="200" w:name="_Toc35971430"/>
      <w:bookmarkEnd w:id="89"/>
      <w:bookmarkEnd w:id="90"/>
      <w:ins w:id="201" w:author="cmcc" w:date="2025-11-10T20:48:00Z" w16du:dateUtc="2025-11-10T12:48:00Z">
        <w:r>
          <w:rPr>
            <w:lang w:eastAsia="en-GB"/>
          </w:rPr>
          <w:t>Table 6.2.</w:t>
        </w:r>
      </w:ins>
      <w:ins w:id="202" w:author="cmcc2" w:date="2025-11-19T01:43:00Z" w16du:dateUtc="2025-11-18T17:43:00Z">
        <w:r w:rsidR="00433834">
          <w:rPr>
            <w:rFonts w:hint="eastAsia"/>
            <w:lang w:eastAsia="zh-CN"/>
          </w:rPr>
          <w:t>4</w:t>
        </w:r>
      </w:ins>
      <w:ins w:id="203" w:author="cmcc" w:date="2025-11-10T20:48:00Z" w16du:dateUtc="2025-11-10T12:48:00Z">
        <w:r>
          <w:rPr>
            <w:lang w:eastAsia="en-GB"/>
          </w:rPr>
          <w:t>.2.</w:t>
        </w:r>
      </w:ins>
      <w:ins w:id="204" w:author="cmcc2" w:date="2025-11-19T01:35:00Z" w16du:dateUtc="2025-11-18T17:35:00Z">
        <w:r w:rsidR="009D4B74">
          <w:rPr>
            <w:rFonts w:hint="eastAsia"/>
            <w:lang w:eastAsia="zh-CN"/>
          </w:rPr>
          <w:t>2-</w:t>
        </w:r>
      </w:ins>
      <w:ins w:id="205" w:author="cmcc" w:date="2025-11-10T20:48:00Z" w16du:dateUtc="2025-11-10T12:48:00Z">
        <w:r>
          <w:rPr>
            <w:lang w:eastAsia="en-GB"/>
          </w:rPr>
          <w:t xml:space="preserve">1: Data structures supported by the </w:t>
        </w:r>
        <w:r>
          <w:rPr>
            <w:rFonts w:hint="eastAsia"/>
            <w:lang w:eastAsia="zh-CN"/>
          </w:rPr>
          <w:t>POST</w:t>
        </w:r>
        <w:r>
          <w:rPr>
            <w:lang w:eastAsia="en-GB"/>
          </w:rPr>
          <w:t xml:space="preserve"> Request Body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03"/>
        <w:gridCol w:w="420"/>
        <w:gridCol w:w="1257"/>
        <w:gridCol w:w="6341"/>
      </w:tblGrid>
      <w:tr w:rsidR="00833548" w14:paraId="48F3159C" w14:textId="77777777" w:rsidTr="00B6193F">
        <w:trPr>
          <w:jc w:val="center"/>
          <w:ins w:id="206" w:author="cmcc" w:date="2025-11-10T20:48:00Z"/>
        </w:trPr>
        <w:tc>
          <w:tcPr>
            <w:tcW w:w="1627" w:type="dxa"/>
            <w:shd w:val="clear" w:color="auto" w:fill="C0C0C0"/>
          </w:tcPr>
          <w:p w14:paraId="281B1706" w14:textId="77777777" w:rsidR="00833548" w:rsidRDefault="00833548" w:rsidP="00B6193F">
            <w:pPr>
              <w:pStyle w:val="TAH"/>
              <w:rPr>
                <w:ins w:id="207" w:author="cmcc" w:date="2025-11-10T20:48:00Z" w16du:dateUtc="2025-11-10T12:48:00Z"/>
              </w:rPr>
            </w:pPr>
            <w:ins w:id="208" w:author="cmcc" w:date="2025-11-10T20:48:00Z" w16du:dateUtc="2025-11-10T12:48:00Z">
              <w:r>
                <w:t>Data type</w:t>
              </w:r>
            </w:ins>
          </w:p>
        </w:tc>
        <w:tc>
          <w:tcPr>
            <w:tcW w:w="425" w:type="dxa"/>
            <w:shd w:val="clear" w:color="auto" w:fill="C0C0C0"/>
          </w:tcPr>
          <w:p w14:paraId="324F133A" w14:textId="77777777" w:rsidR="00833548" w:rsidRDefault="00833548" w:rsidP="00B6193F">
            <w:pPr>
              <w:pStyle w:val="TAH"/>
              <w:rPr>
                <w:ins w:id="209" w:author="cmcc" w:date="2025-11-10T20:48:00Z" w16du:dateUtc="2025-11-10T12:48:00Z"/>
              </w:rPr>
            </w:pPr>
            <w:ins w:id="210" w:author="cmcc" w:date="2025-11-10T20:48:00Z" w16du:dateUtc="2025-11-10T12:48:00Z">
              <w:r>
                <w:t>P</w:t>
              </w:r>
            </w:ins>
          </w:p>
        </w:tc>
        <w:tc>
          <w:tcPr>
            <w:tcW w:w="1276" w:type="dxa"/>
            <w:shd w:val="clear" w:color="auto" w:fill="C0C0C0"/>
          </w:tcPr>
          <w:p w14:paraId="1EA16DF1" w14:textId="77777777" w:rsidR="00833548" w:rsidRDefault="00833548" w:rsidP="00B6193F">
            <w:pPr>
              <w:pStyle w:val="TAH"/>
              <w:rPr>
                <w:ins w:id="211" w:author="cmcc" w:date="2025-11-10T20:48:00Z" w16du:dateUtc="2025-11-10T12:48:00Z"/>
              </w:rPr>
            </w:pPr>
            <w:ins w:id="212" w:author="cmcc" w:date="2025-11-10T20:48:00Z" w16du:dateUtc="2025-11-10T12:48:00Z">
              <w:r>
                <w:t>Cardinality</w:t>
              </w:r>
            </w:ins>
          </w:p>
        </w:tc>
        <w:tc>
          <w:tcPr>
            <w:tcW w:w="6447" w:type="dxa"/>
            <w:shd w:val="clear" w:color="auto" w:fill="C0C0C0"/>
            <w:vAlign w:val="center"/>
          </w:tcPr>
          <w:p w14:paraId="3203702C" w14:textId="77777777" w:rsidR="00833548" w:rsidRDefault="00833548" w:rsidP="00B6193F">
            <w:pPr>
              <w:pStyle w:val="TAH"/>
              <w:rPr>
                <w:ins w:id="213" w:author="cmcc" w:date="2025-11-10T20:48:00Z" w16du:dateUtc="2025-11-10T12:48:00Z"/>
              </w:rPr>
            </w:pPr>
            <w:ins w:id="214" w:author="cmcc" w:date="2025-11-10T20:48:00Z" w16du:dateUtc="2025-11-10T12:48:00Z">
              <w:r>
                <w:t>Description</w:t>
              </w:r>
            </w:ins>
          </w:p>
        </w:tc>
      </w:tr>
      <w:tr w:rsidR="00833548" w14:paraId="6A969F98" w14:textId="77777777" w:rsidTr="00B6193F">
        <w:trPr>
          <w:jc w:val="center"/>
          <w:ins w:id="215" w:author="cmcc" w:date="2025-11-10T20:48:00Z"/>
        </w:trPr>
        <w:tc>
          <w:tcPr>
            <w:tcW w:w="1627" w:type="dxa"/>
            <w:vAlign w:val="center"/>
          </w:tcPr>
          <w:p w14:paraId="3090E268" w14:textId="3014DC44" w:rsidR="00833548" w:rsidRDefault="00433834" w:rsidP="00B6193F">
            <w:pPr>
              <w:pStyle w:val="TAL"/>
              <w:rPr>
                <w:ins w:id="216" w:author="cmcc" w:date="2025-11-10T20:48:00Z" w16du:dateUtc="2025-11-10T12:48:00Z"/>
              </w:rPr>
            </w:pPr>
            <w:ins w:id="217" w:author="cmcc2" w:date="2025-11-19T01:46:00Z" w16du:dateUtc="2025-11-18T17:46:00Z">
              <w:r w:rsidRPr="00433834">
                <w:t>DCMediaUpdateReq</w:t>
              </w:r>
            </w:ins>
          </w:p>
        </w:tc>
        <w:tc>
          <w:tcPr>
            <w:tcW w:w="425" w:type="dxa"/>
            <w:vAlign w:val="center"/>
          </w:tcPr>
          <w:p w14:paraId="414A765D" w14:textId="77777777" w:rsidR="00833548" w:rsidRDefault="00833548" w:rsidP="00B6193F">
            <w:pPr>
              <w:pStyle w:val="TAC"/>
              <w:rPr>
                <w:ins w:id="218" w:author="cmcc" w:date="2025-11-10T20:48:00Z" w16du:dateUtc="2025-11-10T12:48:00Z"/>
              </w:rPr>
            </w:pPr>
            <w:ins w:id="219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M</w:t>
              </w:r>
            </w:ins>
          </w:p>
        </w:tc>
        <w:tc>
          <w:tcPr>
            <w:tcW w:w="1276" w:type="dxa"/>
            <w:vAlign w:val="center"/>
          </w:tcPr>
          <w:p w14:paraId="60ABABAB" w14:textId="77777777" w:rsidR="00833548" w:rsidRDefault="00833548" w:rsidP="00B6193F">
            <w:pPr>
              <w:pStyle w:val="TAC"/>
              <w:rPr>
                <w:ins w:id="220" w:author="cmcc" w:date="2025-11-10T20:48:00Z" w16du:dateUtc="2025-11-10T12:48:00Z"/>
                <w:lang w:eastAsia="zh-CN"/>
              </w:rPr>
            </w:pPr>
            <w:bookmarkStart w:id="221" w:name="_MCCTEMPBM_CRPT86760001___4"/>
            <w:ins w:id="222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1</w:t>
              </w:r>
              <w:bookmarkEnd w:id="221"/>
            </w:ins>
          </w:p>
        </w:tc>
        <w:tc>
          <w:tcPr>
            <w:tcW w:w="6447" w:type="dxa"/>
            <w:vAlign w:val="center"/>
          </w:tcPr>
          <w:p w14:paraId="34E5AFD0" w14:textId="4FDC3809" w:rsidR="00833548" w:rsidRDefault="00833548" w:rsidP="00B6193F">
            <w:pPr>
              <w:pStyle w:val="TAL"/>
              <w:rPr>
                <w:ins w:id="223" w:author="cmcc" w:date="2025-11-10T20:48:00Z" w16du:dateUtc="2025-11-10T12:48:00Z"/>
              </w:rPr>
            </w:pPr>
            <w:ins w:id="224" w:author="cmcc" w:date="2025-11-10T20:48:00Z" w16du:dateUtc="2025-11-10T12:48:00Z">
              <w:r>
                <w:rPr>
                  <w:rFonts w:hint="eastAsia"/>
                </w:rPr>
                <w:t xml:space="preserve">Represents the requested DC </w:t>
              </w:r>
            </w:ins>
            <w:ins w:id="225" w:author="cmcc2" w:date="2025-11-19T01:46:00Z" w16du:dateUtc="2025-11-18T17:46:00Z">
              <w:r w:rsidR="00433834">
                <w:rPr>
                  <w:rFonts w:hint="eastAsia"/>
                  <w:lang w:eastAsia="zh-CN"/>
                </w:rPr>
                <w:t>media update information</w:t>
              </w:r>
            </w:ins>
            <w:ins w:id="226" w:author="cmcc" w:date="2025-11-10T20:48:00Z" w16du:dateUtc="2025-11-10T12:48:00Z">
              <w:del w:id="227" w:author="cmcc2" w:date="2025-11-19T01:46:00Z" w16du:dateUtc="2025-11-18T17:46:00Z">
                <w:r w:rsidDel="00433834">
                  <w:rPr>
                    <w:rFonts w:hint="eastAsia"/>
                    <w:lang w:eastAsia="zh-CN"/>
                  </w:rPr>
                  <w:delText>Call</w:delText>
                </w:r>
              </w:del>
              <w:r>
                <w:rPr>
                  <w:rFonts w:hint="eastAsia"/>
                </w:rPr>
                <w:t>.</w:t>
              </w:r>
            </w:ins>
          </w:p>
        </w:tc>
      </w:tr>
    </w:tbl>
    <w:p w14:paraId="2F756CAD" w14:textId="77777777" w:rsidR="00833548" w:rsidRDefault="00833548" w:rsidP="00833548">
      <w:pPr>
        <w:rPr>
          <w:ins w:id="228" w:author="cmcc" w:date="2025-11-10T20:48:00Z" w16du:dateUtc="2025-11-10T12:48:00Z"/>
        </w:rPr>
      </w:pPr>
    </w:p>
    <w:p w14:paraId="46D6F640" w14:textId="22086974" w:rsidR="00833548" w:rsidRDefault="00833548" w:rsidP="00833548">
      <w:pPr>
        <w:pStyle w:val="TH"/>
        <w:rPr>
          <w:ins w:id="229" w:author="cmcc" w:date="2025-11-10T20:48:00Z" w16du:dateUtc="2025-11-10T12:48:00Z"/>
          <w:lang w:eastAsia="en-GB"/>
        </w:rPr>
      </w:pPr>
      <w:ins w:id="230" w:author="cmcc" w:date="2025-11-10T20:48:00Z" w16du:dateUtc="2025-11-10T12:48:00Z">
        <w:r>
          <w:rPr>
            <w:lang w:eastAsia="en-GB"/>
          </w:rPr>
          <w:lastRenderedPageBreak/>
          <w:t>Table 6.2.</w:t>
        </w:r>
      </w:ins>
      <w:ins w:id="231" w:author="cmcc2" w:date="2025-11-19T01:43:00Z" w16du:dateUtc="2025-11-18T17:43:00Z">
        <w:r w:rsidR="00433834">
          <w:rPr>
            <w:rFonts w:hint="eastAsia"/>
            <w:lang w:eastAsia="zh-CN"/>
          </w:rPr>
          <w:t>4</w:t>
        </w:r>
      </w:ins>
      <w:ins w:id="232" w:author="cmcc" w:date="2025-11-10T20:48:00Z" w16du:dateUtc="2025-11-10T12:48:00Z">
        <w:r>
          <w:rPr>
            <w:lang w:eastAsia="en-GB"/>
          </w:rPr>
          <w:t>.2.</w:t>
        </w:r>
      </w:ins>
      <w:ins w:id="233" w:author="cmcc2" w:date="2025-11-19T01:35:00Z" w16du:dateUtc="2025-11-18T17:35:00Z">
        <w:r w:rsidR="009D4B74">
          <w:rPr>
            <w:rFonts w:hint="eastAsia"/>
            <w:lang w:eastAsia="zh-CN"/>
          </w:rPr>
          <w:t>2</w:t>
        </w:r>
      </w:ins>
      <w:ins w:id="234" w:author="cmcc" w:date="2025-11-10T20:48:00Z" w16du:dateUtc="2025-11-10T12:48:00Z">
        <w:r>
          <w:rPr>
            <w:lang w:eastAsia="en-GB"/>
          </w:rPr>
          <w:t>-</w:t>
        </w:r>
      </w:ins>
      <w:ins w:id="235" w:author="cmcc2" w:date="2025-11-19T01:35:00Z" w16du:dateUtc="2025-11-18T17:35:00Z">
        <w:r w:rsidR="009D4B74">
          <w:rPr>
            <w:rFonts w:hint="eastAsia"/>
            <w:lang w:eastAsia="zh-CN"/>
          </w:rPr>
          <w:t>2</w:t>
        </w:r>
      </w:ins>
      <w:ins w:id="236" w:author="cmcc" w:date="2025-11-10T20:48:00Z" w16du:dateUtc="2025-11-10T12:48:00Z">
        <w:r>
          <w:rPr>
            <w:lang w:eastAsia="en-GB"/>
          </w:rPr>
          <w:t xml:space="preserve">: Data structures supported by the </w:t>
        </w:r>
        <w:r>
          <w:rPr>
            <w:rFonts w:hint="eastAsia"/>
            <w:lang w:eastAsia="zh-CN"/>
          </w:rPr>
          <w:t>POST</w:t>
        </w:r>
        <w:r>
          <w:rPr>
            <w:lang w:eastAsia="en-GB"/>
          </w:rPr>
          <w:t xml:space="preserve">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7"/>
        <w:gridCol w:w="433"/>
        <w:gridCol w:w="1249"/>
        <w:gridCol w:w="1122"/>
        <w:gridCol w:w="5230"/>
      </w:tblGrid>
      <w:tr w:rsidR="00833548" w14:paraId="5F3D949B" w14:textId="77777777" w:rsidTr="00B6193F">
        <w:trPr>
          <w:jc w:val="center"/>
          <w:ins w:id="237" w:author="cmcc" w:date="2025-11-10T20:48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3FB1C114" w14:textId="77777777" w:rsidR="00833548" w:rsidRDefault="00833548" w:rsidP="00B6193F">
            <w:pPr>
              <w:pStyle w:val="TAH"/>
              <w:rPr>
                <w:ins w:id="238" w:author="cmcc" w:date="2025-11-10T20:48:00Z" w16du:dateUtc="2025-11-10T12:48:00Z"/>
              </w:rPr>
            </w:pPr>
            <w:ins w:id="239" w:author="cmcc" w:date="2025-11-10T20:48:00Z" w16du:dateUtc="2025-11-10T12:48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2148EF37" w14:textId="77777777" w:rsidR="00833548" w:rsidRDefault="00833548" w:rsidP="00B6193F">
            <w:pPr>
              <w:pStyle w:val="TAH"/>
              <w:rPr>
                <w:ins w:id="240" w:author="cmcc" w:date="2025-11-10T20:48:00Z" w16du:dateUtc="2025-11-10T12:48:00Z"/>
              </w:rPr>
            </w:pPr>
            <w:ins w:id="241" w:author="cmcc" w:date="2025-11-10T20:48:00Z" w16du:dateUtc="2025-11-10T12:48:00Z">
              <w:r>
                <w:t>P</w:t>
              </w:r>
            </w:ins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060DC762" w14:textId="77777777" w:rsidR="00833548" w:rsidRDefault="00833548" w:rsidP="00B6193F">
            <w:pPr>
              <w:pStyle w:val="TAH"/>
              <w:rPr>
                <w:ins w:id="242" w:author="cmcc" w:date="2025-11-10T20:48:00Z" w16du:dateUtc="2025-11-10T12:48:00Z"/>
              </w:rPr>
            </w:pPr>
            <w:ins w:id="243" w:author="cmcc" w:date="2025-11-10T20:48:00Z" w16du:dateUtc="2025-11-10T12:48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59A6A921" w14:textId="77777777" w:rsidR="00833548" w:rsidRDefault="00833548" w:rsidP="00B6193F">
            <w:pPr>
              <w:pStyle w:val="TAH"/>
              <w:rPr>
                <w:ins w:id="244" w:author="cmcc" w:date="2025-11-10T20:48:00Z" w16du:dateUtc="2025-11-10T12:48:00Z"/>
              </w:rPr>
            </w:pPr>
            <w:ins w:id="245" w:author="cmcc" w:date="2025-11-10T20:48:00Z" w16du:dateUtc="2025-11-10T12:48:00Z">
              <w:r>
                <w:t>Response</w:t>
              </w:r>
            </w:ins>
          </w:p>
          <w:p w14:paraId="69B34F79" w14:textId="77777777" w:rsidR="00833548" w:rsidRDefault="00833548" w:rsidP="00B6193F">
            <w:pPr>
              <w:pStyle w:val="TAH"/>
              <w:rPr>
                <w:ins w:id="246" w:author="cmcc" w:date="2025-11-10T20:48:00Z" w16du:dateUtc="2025-11-10T12:48:00Z"/>
              </w:rPr>
            </w:pPr>
            <w:ins w:id="247" w:author="cmcc" w:date="2025-11-10T20:48:00Z" w16du:dateUtc="2025-11-10T12:48:00Z">
              <w:r>
                <w:t>codes</w:t>
              </w:r>
            </w:ins>
          </w:p>
        </w:tc>
        <w:tc>
          <w:tcPr>
            <w:tcW w:w="27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1EFCB1CC" w14:textId="77777777" w:rsidR="00833548" w:rsidRDefault="00833548" w:rsidP="00B6193F">
            <w:pPr>
              <w:pStyle w:val="TAH"/>
              <w:rPr>
                <w:ins w:id="248" w:author="cmcc" w:date="2025-11-10T20:48:00Z" w16du:dateUtc="2025-11-10T12:48:00Z"/>
              </w:rPr>
            </w:pPr>
            <w:ins w:id="249" w:author="cmcc" w:date="2025-11-10T20:48:00Z" w16du:dateUtc="2025-11-10T12:48:00Z">
              <w:r>
                <w:t>Description</w:t>
              </w:r>
            </w:ins>
          </w:p>
        </w:tc>
      </w:tr>
      <w:tr w:rsidR="00833548" w14:paraId="1957C6D4" w14:textId="77777777" w:rsidTr="00B6193F">
        <w:trPr>
          <w:jc w:val="center"/>
          <w:ins w:id="250" w:author="cmcc" w:date="2025-11-10T20:48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7AF2AC" w14:textId="2E8CF458" w:rsidR="00833548" w:rsidRDefault="00433834" w:rsidP="00B6193F">
            <w:pPr>
              <w:pStyle w:val="TAL"/>
              <w:rPr>
                <w:ins w:id="251" w:author="cmcc" w:date="2025-11-10T20:48:00Z" w16du:dateUtc="2025-11-10T12:48:00Z"/>
              </w:rPr>
            </w:pPr>
            <w:ins w:id="252" w:author="cmcc2" w:date="2025-11-19T01:46:00Z" w16du:dateUtc="2025-11-18T17:46:00Z">
              <w:r w:rsidRPr="00433834">
                <w:t>DCMediaUpdate</w:t>
              </w:r>
            </w:ins>
            <w:ins w:id="253" w:author="cmcc" w:date="2025-11-10T20:48:00Z" w16du:dateUtc="2025-11-10T12:48:00Z">
              <w:r w:rsidR="00833548" w:rsidRPr="007864CA">
                <w:t>Resp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BC8DB1" w14:textId="77777777" w:rsidR="00833548" w:rsidRDefault="00833548" w:rsidP="00B6193F">
            <w:pPr>
              <w:pStyle w:val="TAC"/>
              <w:rPr>
                <w:ins w:id="254" w:author="cmcc" w:date="2025-11-10T20:48:00Z" w16du:dateUtc="2025-11-10T12:48:00Z"/>
                <w:lang w:eastAsia="zh-CN"/>
              </w:rPr>
            </w:pPr>
            <w:ins w:id="255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M</w:t>
              </w:r>
            </w:ins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94BE00" w14:textId="77777777" w:rsidR="00833548" w:rsidRDefault="00833548" w:rsidP="00B6193F">
            <w:pPr>
              <w:pStyle w:val="TAC"/>
              <w:rPr>
                <w:ins w:id="256" w:author="cmcc" w:date="2025-11-10T20:48:00Z" w16du:dateUtc="2025-11-10T12:48:00Z"/>
                <w:lang w:eastAsia="zh-CN"/>
              </w:rPr>
            </w:pPr>
            <w:bookmarkStart w:id="257" w:name="_MCCTEMPBM_CRPT86760002___4"/>
            <w:ins w:id="258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1</w:t>
              </w:r>
              <w:bookmarkEnd w:id="257"/>
            </w:ins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4A0C33" w14:textId="77777777" w:rsidR="00833548" w:rsidRDefault="00833548" w:rsidP="00B6193F">
            <w:pPr>
              <w:pStyle w:val="TAL"/>
              <w:rPr>
                <w:ins w:id="259" w:author="cmcc" w:date="2025-11-10T20:48:00Z" w16du:dateUtc="2025-11-10T12:48:00Z"/>
                <w:lang w:val="en-US" w:eastAsia="zh-CN"/>
              </w:rPr>
            </w:pPr>
            <w:ins w:id="260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200 OK</w:t>
              </w:r>
            </w:ins>
          </w:p>
        </w:tc>
        <w:tc>
          <w:tcPr>
            <w:tcW w:w="27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C2C04B" w14:textId="2A9807F9" w:rsidR="00833548" w:rsidRDefault="00833548" w:rsidP="00B6193F">
            <w:pPr>
              <w:pStyle w:val="TAL"/>
              <w:rPr>
                <w:ins w:id="261" w:author="cmcc" w:date="2025-11-10T20:48:00Z" w16du:dateUtc="2025-11-10T12:48:00Z"/>
              </w:rPr>
            </w:pPr>
            <w:ins w:id="262" w:author="cmcc" w:date="2025-11-10T20:48:00Z" w16du:dateUtc="2025-11-10T12:48:00Z">
              <w:r>
                <w:rPr>
                  <w:rFonts w:hint="eastAsia"/>
                </w:rPr>
                <w:t xml:space="preserve">The requested </w:t>
              </w:r>
            </w:ins>
            <w:ins w:id="263" w:author="cmcc2" w:date="2025-11-19T01:47:00Z" w16du:dateUtc="2025-11-18T17:47:00Z">
              <w:r w:rsidR="00433834">
                <w:rPr>
                  <w:rFonts w:hint="eastAsia"/>
                  <w:lang w:eastAsia="zh-CN"/>
                </w:rPr>
                <w:t xml:space="preserve">update </w:t>
              </w:r>
              <w:r w:rsidR="00433834">
                <w:rPr>
                  <w:lang w:eastAsia="zh-CN"/>
                </w:rPr>
                <w:t>information</w:t>
              </w:r>
              <w:r w:rsidR="00433834">
                <w:rPr>
                  <w:rFonts w:hint="eastAsia"/>
                  <w:lang w:eastAsia="zh-CN"/>
                </w:rPr>
                <w:t xml:space="preserve"> of </w:t>
              </w:r>
            </w:ins>
            <w:ins w:id="264" w:author="cmcc" w:date="2025-11-10T20:48:00Z" w16du:dateUtc="2025-11-10T12:48:00Z">
              <w:r>
                <w:rPr>
                  <w:rFonts w:hint="eastAsia"/>
                </w:rPr>
                <w:t xml:space="preserve">DC </w:t>
              </w:r>
            </w:ins>
            <w:ins w:id="265" w:author="cmcc2" w:date="2025-11-19T01:46:00Z" w16du:dateUtc="2025-11-18T17:46:00Z">
              <w:r w:rsidR="00433834">
                <w:rPr>
                  <w:rFonts w:hint="eastAsia"/>
                  <w:lang w:eastAsia="zh-CN"/>
                </w:rPr>
                <w:t xml:space="preserve">media </w:t>
              </w:r>
            </w:ins>
            <w:ins w:id="266" w:author="cmcc" w:date="2025-11-10T20:48:00Z" w16du:dateUtc="2025-11-10T12:48:00Z">
              <w:r>
                <w:rPr>
                  <w:rFonts w:hint="eastAsia"/>
                </w:rPr>
                <w:t>is returned.</w:t>
              </w:r>
            </w:ins>
          </w:p>
        </w:tc>
      </w:tr>
      <w:tr w:rsidR="00833548" w14:paraId="60ACDB9A" w14:textId="77777777" w:rsidTr="00B6193F">
        <w:trPr>
          <w:jc w:val="center"/>
          <w:ins w:id="267" w:author="cmcc" w:date="2025-11-10T20:48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7374BA" w14:textId="77777777" w:rsidR="00833548" w:rsidRDefault="00833548" w:rsidP="00B6193F">
            <w:pPr>
              <w:pStyle w:val="TAL"/>
              <w:rPr>
                <w:ins w:id="268" w:author="cmcc" w:date="2025-11-10T20:48:00Z" w16du:dateUtc="2025-11-10T12:48:00Z"/>
              </w:rPr>
            </w:pPr>
            <w:ins w:id="269" w:author="cmcc" w:date="2025-11-10T20:48:00Z" w16du:dateUtc="2025-11-10T12:48:00Z">
              <w:r>
                <w:rPr>
                  <w:rFonts w:hint="eastAsia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51E8E1" w14:textId="77777777" w:rsidR="00833548" w:rsidRDefault="00833548" w:rsidP="00B6193F">
            <w:pPr>
              <w:pStyle w:val="TAC"/>
              <w:rPr>
                <w:ins w:id="270" w:author="cmcc" w:date="2025-11-10T20:48:00Z" w16du:dateUtc="2025-11-10T12:48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5FA307" w14:textId="77777777" w:rsidR="00833548" w:rsidRDefault="00833548" w:rsidP="00B6193F">
            <w:pPr>
              <w:pStyle w:val="TAL"/>
              <w:jc w:val="center"/>
              <w:rPr>
                <w:ins w:id="271" w:author="cmcc" w:date="2025-11-10T20:48:00Z" w16du:dateUtc="2025-11-10T12:48:00Z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FE3298" w14:textId="77777777" w:rsidR="00833548" w:rsidRDefault="00833548" w:rsidP="00B6193F">
            <w:pPr>
              <w:pStyle w:val="TAL"/>
              <w:rPr>
                <w:ins w:id="272" w:author="cmcc" w:date="2025-11-10T20:48:00Z" w16du:dateUtc="2025-11-10T12:48:00Z"/>
              </w:rPr>
            </w:pPr>
            <w:ins w:id="273" w:author="cmcc" w:date="2025-11-10T20:48:00Z" w16du:dateUtc="2025-11-10T12:48:00Z">
              <w:r>
                <w:rPr>
                  <w:rFonts w:hint="eastAsia"/>
                </w:rPr>
                <w:t>307 Temporary Redirect</w:t>
              </w:r>
            </w:ins>
          </w:p>
        </w:tc>
        <w:tc>
          <w:tcPr>
            <w:tcW w:w="27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E79CC1" w14:textId="77777777" w:rsidR="00833548" w:rsidRDefault="00833548" w:rsidP="00B6193F">
            <w:pPr>
              <w:pStyle w:val="TAL"/>
              <w:rPr>
                <w:ins w:id="274" w:author="cmcc" w:date="2025-11-10T20:48:00Z" w16du:dateUtc="2025-11-10T12:48:00Z"/>
              </w:rPr>
            </w:pPr>
            <w:ins w:id="275" w:author="cmcc" w:date="2025-11-10T20:48:00Z" w16du:dateUtc="2025-11-10T12:48:00Z">
              <w:r>
                <w:rPr>
                  <w:rFonts w:hint="eastAsia"/>
                </w:rPr>
                <w:t>Temporary redirection.</w:t>
              </w:r>
            </w:ins>
          </w:p>
          <w:p w14:paraId="7975600B" w14:textId="77777777" w:rsidR="00833548" w:rsidRDefault="00833548" w:rsidP="00B6193F">
            <w:pPr>
              <w:pStyle w:val="TAL"/>
              <w:rPr>
                <w:ins w:id="276" w:author="cmcc" w:date="2025-11-10T20:48:00Z" w16du:dateUtc="2025-11-10T12:48:00Z"/>
              </w:rPr>
            </w:pPr>
          </w:p>
          <w:p w14:paraId="26F26E39" w14:textId="77777777" w:rsidR="00833548" w:rsidRDefault="00833548" w:rsidP="00B6193F">
            <w:pPr>
              <w:pStyle w:val="TAL"/>
              <w:rPr>
                <w:ins w:id="277" w:author="cmcc" w:date="2025-11-10T20:48:00Z" w16du:dateUtc="2025-11-10T12:48:00Z"/>
              </w:rPr>
            </w:pPr>
            <w:ins w:id="278" w:author="cmcc" w:date="2025-11-10T20:48:00Z" w16du:dateUtc="2025-11-10T12:48:00Z">
              <w:r>
                <w:rPr>
                  <w:rFonts w:hint="eastAsia"/>
                </w:rPr>
                <w:t>The response shall include a Location header field containing an alternative URI of the resource located in an alternative MMTel Enabler Server.</w:t>
              </w:r>
            </w:ins>
          </w:p>
          <w:p w14:paraId="3D7B4DA9" w14:textId="77777777" w:rsidR="00833548" w:rsidRDefault="00833548" w:rsidP="00B6193F">
            <w:pPr>
              <w:pStyle w:val="TAL"/>
              <w:rPr>
                <w:ins w:id="279" w:author="cmcc" w:date="2025-11-10T20:48:00Z" w16du:dateUtc="2025-11-10T12:48:00Z"/>
              </w:rPr>
            </w:pPr>
          </w:p>
          <w:p w14:paraId="3E5F14C7" w14:textId="77777777" w:rsidR="00833548" w:rsidRDefault="00833548" w:rsidP="00B6193F">
            <w:pPr>
              <w:pStyle w:val="TAL"/>
              <w:rPr>
                <w:ins w:id="280" w:author="cmcc" w:date="2025-11-10T20:48:00Z" w16du:dateUtc="2025-11-10T12:48:00Z"/>
              </w:rPr>
            </w:pPr>
            <w:ins w:id="281" w:author="cmcc" w:date="2025-11-10T20:48:00Z" w16du:dateUtc="2025-11-10T12:48:00Z">
              <w:r>
                <w:rPr>
                  <w:rFonts w:hint="eastAsia"/>
                </w:rPr>
                <w:t>Redirection handling is described in clause 5.2.10 of 3GPP TS 29.122 [</w:t>
              </w:r>
              <w:r>
                <w:rPr>
                  <w:rFonts w:hint="eastAsia"/>
                  <w:lang w:val="en-US" w:eastAsia="zh-CN"/>
                </w:rPr>
                <w:t>2</w:t>
              </w:r>
              <w:r>
                <w:rPr>
                  <w:rFonts w:hint="eastAsia"/>
                </w:rPr>
                <w:t>].</w:t>
              </w:r>
            </w:ins>
          </w:p>
        </w:tc>
      </w:tr>
      <w:tr w:rsidR="00833548" w14:paraId="18BCCB1A" w14:textId="77777777" w:rsidTr="00B6193F">
        <w:trPr>
          <w:jc w:val="center"/>
          <w:ins w:id="282" w:author="cmcc" w:date="2025-11-10T20:48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717D75" w14:textId="77777777" w:rsidR="00833548" w:rsidRDefault="00833548" w:rsidP="00B6193F">
            <w:pPr>
              <w:pStyle w:val="TAL"/>
              <w:rPr>
                <w:ins w:id="283" w:author="cmcc" w:date="2025-11-10T20:48:00Z" w16du:dateUtc="2025-11-10T12:48:00Z"/>
              </w:rPr>
            </w:pPr>
            <w:ins w:id="284" w:author="cmcc" w:date="2025-11-10T20:48:00Z" w16du:dateUtc="2025-11-10T12:48:00Z">
              <w:r>
                <w:rPr>
                  <w:rFonts w:hint="eastAsia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E6DB87" w14:textId="77777777" w:rsidR="00833548" w:rsidRDefault="00833548" w:rsidP="00B6193F">
            <w:pPr>
              <w:pStyle w:val="TAC"/>
              <w:rPr>
                <w:ins w:id="285" w:author="cmcc" w:date="2025-11-10T20:48:00Z" w16du:dateUtc="2025-11-10T12:48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80A4B5" w14:textId="77777777" w:rsidR="00833548" w:rsidRDefault="00833548" w:rsidP="00B6193F">
            <w:pPr>
              <w:pStyle w:val="TAL"/>
              <w:jc w:val="center"/>
              <w:rPr>
                <w:ins w:id="286" w:author="cmcc" w:date="2025-11-10T20:48:00Z" w16du:dateUtc="2025-11-10T12:48:00Z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3B855A" w14:textId="77777777" w:rsidR="00833548" w:rsidRDefault="00833548" w:rsidP="00B6193F">
            <w:pPr>
              <w:pStyle w:val="TAL"/>
              <w:rPr>
                <w:ins w:id="287" w:author="cmcc" w:date="2025-11-10T20:48:00Z" w16du:dateUtc="2025-11-10T12:48:00Z"/>
              </w:rPr>
            </w:pPr>
            <w:ins w:id="288" w:author="cmcc" w:date="2025-11-10T20:48:00Z" w16du:dateUtc="2025-11-10T12:48:00Z">
              <w:r>
                <w:rPr>
                  <w:rFonts w:hint="eastAsia"/>
                </w:rPr>
                <w:t>308 Permanent Redirect</w:t>
              </w:r>
            </w:ins>
          </w:p>
        </w:tc>
        <w:tc>
          <w:tcPr>
            <w:tcW w:w="27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77A01E" w14:textId="77777777" w:rsidR="00833548" w:rsidRDefault="00833548" w:rsidP="00B6193F">
            <w:pPr>
              <w:pStyle w:val="TAL"/>
              <w:rPr>
                <w:ins w:id="289" w:author="cmcc" w:date="2025-11-10T20:48:00Z" w16du:dateUtc="2025-11-10T12:48:00Z"/>
              </w:rPr>
            </w:pPr>
            <w:ins w:id="290" w:author="cmcc" w:date="2025-11-10T20:48:00Z" w16du:dateUtc="2025-11-10T12:48:00Z">
              <w:r>
                <w:rPr>
                  <w:rFonts w:hint="eastAsia"/>
                </w:rPr>
                <w:t>Permanent redirection.</w:t>
              </w:r>
            </w:ins>
          </w:p>
          <w:p w14:paraId="3D46713F" w14:textId="77777777" w:rsidR="00833548" w:rsidRDefault="00833548" w:rsidP="00B6193F">
            <w:pPr>
              <w:pStyle w:val="TAL"/>
              <w:rPr>
                <w:ins w:id="291" w:author="cmcc" w:date="2025-11-10T20:48:00Z" w16du:dateUtc="2025-11-10T12:48:00Z"/>
              </w:rPr>
            </w:pPr>
          </w:p>
          <w:p w14:paraId="52734944" w14:textId="77777777" w:rsidR="00833548" w:rsidRDefault="00833548" w:rsidP="00B6193F">
            <w:pPr>
              <w:pStyle w:val="TAL"/>
              <w:rPr>
                <w:ins w:id="292" w:author="cmcc" w:date="2025-11-10T20:48:00Z" w16du:dateUtc="2025-11-10T12:48:00Z"/>
              </w:rPr>
            </w:pPr>
            <w:ins w:id="293" w:author="cmcc" w:date="2025-11-10T20:48:00Z" w16du:dateUtc="2025-11-10T12:48:00Z">
              <w:r>
                <w:rPr>
                  <w:rFonts w:hint="eastAsia"/>
                </w:rPr>
                <w:t>The response shall include a Location header field containing an alternative URI of the resource located in an alternative MMTel Enabler Server.</w:t>
              </w:r>
            </w:ins>
          </w:p>
          <w:p w14:paraId="2BCE8534" w14:textId="77777777" w:rsidR="00833548" w:rsidRDefault="00833548" w:rsidP="00B6193F">
            <w:pPr>
              <w:pStyle w:val="TAL"/>
              <w:rPr>
                <w:ins w:id="294" w:author="cmcc" w:date="2025-11-10T20:48:00Z" w16du:dateUtc="2025-11-10T12:48:00Z"/>
              </w:rPr>
            </w:pPr>
          </w:p>
          <w:p w14:paraId="2CD8EB04" w14:textId="77777777" w:rsidR="00833548" w:rsidRDefault="00833548" w:rsidP="00B6193F">
            <w:pPr>
              <w:pStyle w:val="TAL"/>
              <w:rPr>
                <w:ins w:id="295" w:author="cmcc" w:date="2025-11-10T20:48:00Z" w16du:dateUtc="2025-11-10T12:48:00Z"/>
              </w:rPr>
            </w:pPr>
            <w:ins w:id="296" w:author="cmcc" w:date="2025-11-10T20:48:00Z" w16du:dateUtc="2025-11-10T12:48:00Z">
              <w:r>
                <w:rPr>
                  <w:rFonts w:hint="eastAsia"/>
                </w:rPr>
                <w:t>Redirection handling is described in clause 5.2.10 of 3GPP TS 29.122 [</w:t>
              </w:r>
              <w:r>
                <w:rPr>
                  <w:rFonts w:hint="eastAsia"/>
                  <w:lang w:val="en-US" w:eastAsia="zh-CN"/>
                </w:rPr>
                <w:t>2</w:t>
              </w:r>
              <w:r>
                <w:rPr>
                  <w:rFonts w:hint="eastAsia"/>
                </w:rPr>
                <w:t>].</w:t>
              </w:r>
            </w:ins>
          </w:p>
        </w:tc>
      </w:tr>
      <w:tr w:rsidR="00833548" w14:paraId="2BE45342" w14:textId="77777777" w:rsidTr="00B6193F">
        <w:trPr>
          <w:jc w:val="center"/>
          <w:ins w:id="297" w:author="cmcc" w:date="2025-11-10T20:48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C86556" w14:textId="77777777" w:rsidR="00833548" w:rsidRDefault="00833548" w:rsidP="00B6193F">
            <w:pPr>
              <w:pStyle w:val="TAN"/>
              <w:rPr>
                <w:ins w:id="298" w:author="cmcc" w:date="2025-11-10T20:48:00Z" w16du:dateUtc="2025-11-10T12:48:00Z"/>
              </w:rPr>
            </w:pPr>
            <w:ins w:id="299" w:author="cmcc" w:date="2025-11-10T20:48:00Z" w16du:dateUtc="2025-11-10T12:48:00Z">
              <w:r>
                <w:t>NOTE:</w:t>
              </w:r>
              <w:r>
                <w:tab/>
                <w:t xml:space="preserve">The mandatory HTTP error status codes for the HTTP </w:t>
              </w:r>
              <w:r>
                <w:rPr>
                  <w:rFonts w:hint="eastAsia"/>
                  <w:lang w:val="en-US" w:eastAsia="zh-CN"/>
                </w:rPr>
                <w:t>POST</w:t>
              </w:r>
              <w:r>
                <w:t xml:space="preserve"> method listed in table 5.2.6-1 of 3GPP TS 29.122 [2] shall also apply.</w:t>
              </w:r>
            </w:ins>
          </w:p>
        </w:tc>
      </w:tr>
    </w:tbl>
    <w:p w14:paraId="715ADB99" w14:textId="77777777" w:rsidR="00833548" w:rsidRDefault="00833548" w:rsidP="00833548">
      <w:pPr>
        <w:rPr>
          <w:ins w:id="300" w:author="cmcc" w:date="2025-11-10T20:48:00Z" w16du:dateUtc="2025-11-10T12:48:00Z"/>
        </w:rPr>
      </w:pPr>
    </w:p>
    <w:p w14:paraId="45A76781" w14:textId="28CF958D" w:rsidR="00833548" w:rsidRDefault="00833548" w:rsidP="00833548">
      <w:pPr>
        <w:pStyle w:val="TH"/>
        <w:rPr>
          <w:ins w:id="301" w:author="cmcc" w:date="2025-11-10T20:48:00Z" w16du:dateUtc="2025-11-10T12:48:00Z"/>
          <w:lang w:eastAsia="en-GB"/>
        </w:rPr>
      </w:pPr>
      <w:ins w:id="302" w:author="cmcc" w:date="2025-11-10T20:48:00Z" w16du:dateUtc="2025-11-10T12:48:00Z">
        <w:r>
          <w:rPr>
            <w:lang w:eastAsia="en-GB"/>
          </w:rPr>
          <w:t>Table 6.2.</w:t>
        </w:r>
      </w:ins>
      <w:ins w:id="303" w:author="cmcc2" w:date="2025-11-19T01:43:00Z" w16du:dateUtc="2025-11-18T17:43:00Z">
        <w:r w:rsidR="00433834">
          <w:rPr>
            <w:rFonts w:hint="eastAsia"/>
            <w:lang w:eastAsia="zh-CN"/>
          </w:rPr>
          <w:t>4</w:t>
        </w:r>
      </w:ins>
      <w:ins w:id="304" w:author="cmcc" w:date="2025-11-10T20:48:00Z" w16du:dateUtc="2025-11-10T12:48:00Z">
        <w:r>
          <w:rPr>
            <w:lang w:eastAsia="en-GB"/>
          </w:rPr>
          <w:t>.2.</w:t>
        </w:r>
      </w:ins>
      <w:ins w:id="305" w:author="cmcc2" w:date="2025-11-19T01:36:00Z" w16du:dateUtc="2025-11-18T17:36:00Z">
        <w:r w:rsidR="009D4B74">
          <w:rPr>
            <w:rFonts w:hint="eastAsia"/>
            <w:lang w:eastAsia="zh-CN"/>
          </w:rPr>
          <w:t>2</w:t>
        </w:r>
      </w:ins>
      <w:ins w:id="306" w:author="cmcc" w:date="2025-11-10T20:48:00Z" w16du:dateUtc="2025-11-10T12:48:00Z">
        <w:r>
          <w:rPr>
            <w:lang w:eastAsia="en-GB"/>
          </w:rPr>
          <w:t>-</w:t>
        </w:r>
        <w:del w:id="307" w:author="cmcc2" w:date="2025-11-19T01:36:00Z" w16du:dateUtc="2025-11-18T17:36:00Z">
          <w:r w:rsidDel="009D4B74">
            <w:rPr>
              <w:lang w:eastAsia="en-GB"/>
            </w:rPr>
            <w:delText>4</w:delText>
          </w:r>
        </w:del>
        <w:r>
          <w:rPr>
            <w:lang w:eastAsia="en-GB"/>
          </w:rPr>
          <w:t xml:space="preserve">: Headers supported by the </w:t>
        </w:r>
        <w:r>
          <w:rPr>
            <w:lang w:val="en-US" w:eastAsia="en-GB"/>
          </w:rPr>
          <w:t>307</w:t>
        </w:r>
        <w:r>
          <w:rPr>
            <w:lang w:eastAsia="en-GB"/>
          </w:rPr>
          <w:t xml:space="preserve"> method on this resource</w:t>
        </w:r>
      </w:ins>
    </w:p>
    <w:tbl>
      <w:tblPr>
        <w:tblW w:w="4211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93"/>
        <w:gridCol w:w="1281"/>
        <w:gridCol w:w="543"/>
        <w:gridCol w:w="1118"/>
        <w:gridCol w:w="3569"/>
      </w:tblGrid>
      <w:tr w:rsidR="00833548" w14:paraId="4C5F9EEA" w14:textId="77777777" w:rsidTr="00B6193F">
        <w:trPr>
          <w:jc w:val="center"/>
          <w:ins w:id="308" w:author="cmcc" w:date="2025-11-10T20:48:00Z"/>
        </w:trPr>
        <w:tc>
          <w:tcPr>
            <w:tcW w:w="982" w:type="pct"/>
            <w:shd w:val="clear" w:color="auto" w:fill="C0C0C0"/>
          </w:tcPr>
          <w:p w14:paraId="423AA17F" w14:textId="77777777" w:rsidR="00833548" w:rsidRDefault="00833548" w:rsidP="00B6193F">
            <w:pPr>
              <w:pStyle w:val="TAH"/>
              <w:rPr>
                <w:ins w:id="309" w:author="cmcc" w:date="2025-11-10T20:48:00Z" w16du:dateUtc="2025-11-10T12:48:00Z"/>
              </w:rPr>
            </w:pPr>
            <w:ins w:id="310" w:author="cmcc" w:date="2025-11-10T20:48:00Z" w16du:dateUtc="2025-11-10T12:48:00Z">
              <w:r>
                <w:t>Name</w:t>
              </w:r>
            </w:ins>
          </w:p>
        </w:tc>
        <w:tc>
          <w:tcPr>
            <w:tcW w:w="790" w:type="pct"/>
            <w:shd w:val="clear" w:color="auto" w:fill="C0C0C0"/>
          </w:tcPr>
          <w:p w14:paraId="5E52529C" w14:textId="77777777" w:rsidR="00833548" w:rsidRDefault="00833548" w:rsidP="00B6193F">
            <w:pPr>
              <w:pStyle w:val="TAH"/>
              <w:rPr>
                <w:ins w:id="311" w:author="cmcc" w:date="2025-11-10T20:48:00Z" w16du:dateUtc="2025-11-10T12:48:00Z"/>
              </w:rPr>
            </w:pPr>
            <w:ins w:id="312" w:author="cmcc" w:date="2025-11-10T20:48:00Z" w16du:dateUtc="2025-11-10T12:48:00Z">
              <w:r>
                <w:t>Data type</w:t>
              </w:r>
            </w:ins>
          </w:p>
        </w:tc>
        <w:tc>
          <w:tcPr>
            <w:tcW w:w="335" w:type="pct"/>
            <w:shd w:val="clear" w:color="auto" w:fill="C0C0C0"/>
          </w:tcPr>
          <w:p w14:paraId="173823D5" w14:textId="77777777" w:rsidR="00833548" w:rsidRDefault="00833548" w:rsidP="00B6193F">
            <w:pPr>
              <w:pStyle w:val="TAH"/>
              <w:rPr>
                <w:ins w:id="313" w:author="cmcc" w:date="2025-11-10T20:48:00Z" w16du:dateUtc="2025-11-10T12:48:00Z"/>
              </w:rPr>
            </w:pPr>
            <w:ins w:id="314" w:author="cmcc" w:date="2025-11-10T20:48:00Z" w16du:dateUtc="2025-11-10T12:48:00Z">
              <w:r>
                <w:t>P</w:t>
              </w:r>
            </w:ins>
          </w:p>
        </w:tc>
        <w:tc>
          <w:tcPr>
            <w:tcW w:w="690" w:type="pct"/>
            <w:shd w:val="clear" w:color="auto" w:fill="C0C0C0"/>
          </w:tcPr>
          <w:p w14:paraId="5FC37134" w14:textId="77777777" w:rsidR="00833548" w:rsidRDefault="00833548" w:rsidP="00B6193F">
            <w:pPr>
              <w:pStyle w:val="TAH"/>
              <w:rPr>
                <w:ins w:id="315" w:author="cmcc" w:date="2025-11-10T20:48:00Z" w16du:dateUtc="2025-11-10T12:48:00Z"/>
              </w:rPr>
            </w:pPr>
            <w:ins w:id="316" w:author="cmcc" w:date="2025-11-10T20:48:00Z" w16du:dateUtc="2025-11-10T12:48:00Z">
              <w:r>
                <w:t>Cardinality</w:t>
              </w:r>
            </w:ins>
          </w:p>
        </w:tc>
        <w:tc>
          <w:tcPr>
            <w:tcW w:w="2202" w:type="pct"/>
            <w:shd w:val="clear" w:color="auto" w:fill="C0C0C0"/>
            <w:vAlign w:val="center"/>
          </w:tcPr>
          <w:p w14:paraId="67DAB506" w14:textId="77777777" w:rsidR="00833548" w:rsidRDefault="00833548" w:rsidP="00B6193F">
            <w:pPr>
              <w:pStyle w:val="TAH"/>
              <w:rPr>
                <w:ins w:id="317" w:author="cmcc" w:date="2025-11-10T20:48:00Z" w16du:dateUtc="2025-11-10T12:48:00Z"/>
              </w:rPr>
            </w:pPr>
            <w:ins w:id="318" w:author="cmcc" w:date="2025-11-10T20:48:00Z" w16du:dateUtc="2025-11-10T12:48:00Z">
              <w:r>
                <w:t>Description</w:t>
              </w:r>
            </w:ins>
          </w:p>
        </w:tc>
      </w:tr>
      <w:tr w:rsidR="00833548" w14:paraId="12EB2F5E" w14:textId="77777777" w:rsidTr="00B6193F">
        <w:trPr>
          <w:jc w:val="center"/>
          <w:ins w:id="319" w:author="cmcc" w:date="2025-11-10T20:48:00Z"/>
        </w:trPr>
        <w:tc>
          <w:tcPr>
            <w:tcW w:w="982" w:type="pct"/>
            <w:vAlign w:val="center"/>
          </w:tcPr>
          <w:p w14:paraId="0B605AE4" w14:textId="77777777" w:rsidR="00833548" w:rsidRDefault="00833548" w:rsidP="00B6193F">
            <w:pPr>
              <w:pStyle w:val="TAL"/>
              <w:rPr>
                <w:ins w:id="320" w:author="cmcc" w:date="2025-11-10T20:48:00Z" w16du:dateUtc="2025-11-10T12:48:00Z"/>
              </w:rPr>
            </w:pPr>
            <w:ins w:id="321" w:author="cmcc" w:date="2025-11-10T20:48:00Z" w16du:dateUtc="2025-11-10T12:48:00Z">
              <w:r>
                <w:rPr>
                  <w:rFonts w:hint="eastAsia"/>
                </w:rPr>
                <w:t>Location</w:t>
              </w:r>
            </w:ins>
          </w:p>
        </w:tc>
        <w:tc>
          <w:tcPr>
            <w:tcW w:w="790" w:type="pct"/>
            <w:vAlign w:val="center"/>
          </w:tcPr>
          <w:p w14:paraId="0A8B952E" w14:textId="77777777" w:rsidR="00833548" w:rsidRDefault="00833548" w:rsidP="00B6193F">
            <w:pPr>
              <w:pStyle w:val="TAL"/>
              <w:rPr>
                <w:ins w:id="322" w:author="cmcc" w:date="2025-11-10T20:48:00Z" w16du:dateUtc="2025-11-10T12:48:00Z"/>
              </w:rPr>
            </w:pPr>
            <w:ins w:id="323" w:author="cmcc" w:date="2025-11-10T20:48:00Z" w16du:dateUtc="2025-11-10T12:48:00Z">
              <w:r>
                <w:t>string</w:t>
              </w:r>
            </w:ins>
          </w:p>
        </w:tc>
        <w:tc>
          <w:tcPr>
            <w:tcW w:w="335" w:type="pct"/>
            <w:vAlign w:val="center"/>
          </w:tcPr>
          <w:p w14:paraId="27E6A99A" w14:textId="77777777" w:rsidR="00833548" w:rsidRDefault="00833548" w:rsidP="00B6193F">
            <w:pPr>
              <w:pStyle w:val="TAC"/>
              <w:rPr>
                <w:ins w:id="324" w:author="cmcc" w:date="2025-11-10T20:48:00Z" w16du:dateUtc="2025-11-10T12:48:00Z"/>
              </w:rPr>
            </w:pPr>
            <w:ins w:id="325" w:author="cmcc" w:date="2025-11-10T20:48:00Z" w16du:dateUtc="2025-11-10T12:48:00Z">
              <w:r>
                <w:t>M</w:t>
              </w:r>
            </w:ins>
          </w:p>
        </w:tc>
        <w:tc>
          <w:tcPr>
            <w:tcW w:w="690" w:type="pct"/>
            <w:vAlign w:val="center"/>
          </w:tcPr>
          <w:p w14:paraId="57055302" w14:textId="77777777" w:rsidR="00833548" w:rsidRDefault="00833548" w:rsidP="00B6193F">
            <w:pPr>
              <w:pStyle w:val="TAC"/>
              <w:rPr>
                <w:ins w:id="326" w:author="cmcc" w:date="2025-11-10T20:48:00Z" w16du:dateUtc="2025-11-10T12:48:00Z"/>
              </w:rPr>
            </w:pPr>
            <w:bookmarkStart w:id="327" w:name="_MCCTEMPBM_CRPT86760003___4"/>
            <w:ins w:id="328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1</w:t>
              </w:r>
              <w:bookmarkEnd w:id="327"/>
            </w:ins>
          </w:p>
        </w:tc>
        <w:tc>
          <w:tcPr>
            <w:tcW w:w="2202" w:type="pct"/>
            <w:vAlign w:val="center"/>
          </w:tcPr>
          <w:p w14:paraId="024E5A4F" w14:textId="77777777" w:rsidR="00833548" w:rsidRDefault="00833548" w:rsidP="00B6193F">
            <w:pPr>
              <w:pStyle w:val="TAL"/>
              <w:rPr>
                <w:ins w:id="329" w:author="cmcc" w:date="2025-11-10T20:48:00Z" w16du:dateUtc="2025-11-10T12:48:00Z"/>
              </w:rPr>
            </w:pPr>
            <w:ins w:id="330" w:author="cmcc" w:date="2025-11-10T20:48:00Z" w16du:dateUtc="2025-11-10T12:48:00Z">
              <w:r>
                <w:rPr>
                  <w:rFonts w:hint="eastAsia"/>
                </w:rPr>
                <w:t>An alternative URI of the resource located in an alternative MMTel Enabler Server.</w:t>
              </w:r>
            </w:ins>
          </w:p>
        </w:tc>
      </w:tr>
    </w:tbl>
    <w:p w14:paraId="6384D222" w14:textId="77777777" w:rsidR="00833548" w:rsidRDefault="00833548" w:rsidP="00833548">
      <w:pPr>
        <w:rPr>
          <w:ins w:id="331" w:author="cmcc" w:date="2025-11-10T20:48:00Z" w16du:dateUtc="2025-11-10T12:48:00Z"/>
        </w:rPr>
      </w:pPr>
    </w:p>
    <w:p w14:paraId="797E60E7" w14:textId="0BA56802" w:rsidR="00833548" w:rsidRDefault="00833548" w:rsidP="00833548">
      <w:pPr>
        <w:pStyle w:val="TH"/>
        <w:rPr>
          <w:ins w:id="332" w:author="cmcc" w:date="2025-11-10T20:48:00Z" w16du:dateUtc="2025-11-10T12:48:00Z"/>
          <w:lang w:eastAsia="en-GB"/>
        </w:rPr>
      </w:pPr>
      <w:ins w:id="333" w:author="cmcc" w:date="2025-11-10T20:48:00Z" w16du:dateUtc="2025-11-10T12:48:00Z">
        <w:r>
          <w:rPr>
            <w:lang w:eastAsia="en-GB"/>
          </w:rPr>
          <w:t>Table 6.2.</w:t>
        </w:r>
      </w:ins>
      <w:ins w:id="334" w:author="cmcc2" w:date="2025-11-19T01:43:00Z" w16du:dateUtc="2025-11-18T17:43:00Z">
        <w:r w:rsidR="00433834">
          <w:rPr>
            <w:rFonts w:hint="eastAsia"/>
            <w:lang w:eastAsia="zh-CN"/>
          </w:rPr>
          <w:t>4</w:t>
        </w:r>
      </w:ins>
      <w:ins w:id="335" w:author="cmcc" w:date="2025-11-10T20:48:00Z" w16du:dateUtc="2025-11-10T12:48:00Z">
        <w:r>
          <w:rPr>
            <w:lang w:eastAsia="en-GB"/>
          </w:rPr>
          <w:t>.2.</w:t>
        </w:r>
      </w:ins>
      <w:ins w:id="336" w:author="cmcc2" w:date="2025-11-19T01:36:00Z" w16du:dateUtc="2025-11-18T17:36:00Z">
        <w:r w:rsidR="009D4B74">
          <w:rPr>
            <w:rFonts w:hint="eastAsia"/>
            <w:lang w:eastAsia="zh-CN"/>
          </w:rPr>
          <w:t>2</w:t>
        </w:r>
      </w:ins>
      <w:ins w:id="337" w:author="cmcc" w:date="2025-11-10T20:48:00Z" w16du:dateUtc="2025-11-10T12:48:00Z">
        <w:r>
          <w:rPr>
            <w:lang w:eastAsia="en-GB"/>
          </w:rPr>
          <w:t xml:space="preserve">-5: Headers supported by the </w:t>
        </w:r>
        <w:r>
          <w:rPr>
            <w:lang w:val="en-US" w:eastAsia="en-GB"/>
          </w:rPr>
          <w:t>308</w:t>
        </w:r>
        <w:r>
          <w:rPr>
            <w:lang w:eastAsia="en-GB"/>
          </w:rPr>
          <w:t xml:space="preserve"> response code on this resource</w:t>
        </w:r>
      </w:ins>
    </w:p>
    <w:tbl>
      <w:tblPr>
        <w:tblW w:w="4211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9"/>
        <w:gridCol w:w="1412"/>
        <w:gridCol w:w="415"/>
        <w:gridCol w:w="1258"/>
        <w:gridCol w:w="3430"/>
      </w:tblGrid>
      <w:tr w:rsidR="00833548" w14:paraId="360AEFB9" w14:textId="77777777" w:rsidTr="00B6193F">
        <w:trPr>
          <w:jc w:val="center"/>
          <w:ins w:id="338" w:author="cmcc" w:date="2025-11-10T20:48:00Z"/>
        </w:trPr>
        <w:tc>
          <w:tcPr>
            <w:tcW w:w="981" w:type="pct"/>
            <w:shd w:val="clear" w:color="auto" w:fill="C0C0C0"/>
          </w:tcPr>
          <w:p w14:paraId="0058761B" w14:textId="77777777" w:rsidR="00833548" w:rsidRDefault="00833548" w:rsidP="00B6193F">
            <w:pPr>
              <w:pStyle w:val="TAH"/>
              <w:rPr>
                <w:ins w:id="339" w:author="cmcc" w:date="2025-11-10T20:48:00Z" w16du:dateUtc="2025-11-10T12:48:00Z"/>
              </w:rPr>
            </w:pPr>
            <w:ins w:id="340" w:author="cmcc" w:date="2025-11-10T20:48:00Z" w16du:dateUtc="2025-11-10T12:48:00Z">
              <w:r>
                <w:t>Name</w:t>
              </w:r>
            </w:ins>
          </w:p>
        </w:tc>
        <w:tc>
          <w:tcPr>
            <w:tcW w:w="871" w:type="pct"/>
            <w:shd w:val="clear" w:color="auto" w:fill="C0C0C0"/>
          </w:tcPr>
          <w:p w14:paraId="5CB7AAC5" w14:textId="77777777" w:rsidR="00833548" w:rsidRDefault="00833548" w:rsidP="00B6193F">
            <w:pPr>
              <w:pStyle w:val="TAH"/>
              <w:rPr>
                <w:ins w:id="341" w:author="cmcc" w:date="2025-11-10T20:48:00Z" w16du:dateUtc="2025-11-10T12:48:00Z"/>
              </w:rPr>
            </w:pPr>
            <w:ins w:id="342" w:author="cmcc" w:date="2025-11-10T20:48:00Z" w16du:dateUtc="2025-11-10T12:48:00Z">
              <w:r>
                <w:t>Data type</w:t>
              </w:r>
            </w:ins>
          </w:p>
        </w:tc>
        <w:tc>
          <w:tcPr>
            <w:tcW w:w="256" w:type="pct"/>
            <w:shd w:val="clear" w:color="auto" w:fill="C0C0C0"/>
          </w:tcPr>
          <w:p w14:paraId="0D1F33EB" w14:textId="77777777" w:rsidR="00833548" w:rsidRDefault="00833548" w:rsidP="00B6193F">
            <w:pPr>
              <w:pStyle w:val="TAH"/>
              <w:rPr>
                <w:ins w:id="343" w:author="cmcc" w:date="2025-11-10T20:48:00Z" w16du:dateUtc="2025-11-10T12:48:00Z"/>
              </w:rPr>
            </w:pPr>
            <w:ins w:id="344" w:author="cmcc" w:date="2025-11-10T20:48:00Z" w16du:dateUtc="2025-11-10T12:48:00Z">
              <w:r>
                <w:t>P</w:t>
              </w:r>
            </w:ins>
          </w:p>
        </w:tc>
        <w:tc>
          <w:tcPr>
            <w:tcW w:w="776" w:type="pct"/>
            <w:shd w:val="clear" w:color="auto" w:fill="C0C0C0"/>
          </w:tcPr>
          <w:p w14:paraId="011772E6" w14:textId="77777777" w:rsidR="00833548" w:rsidRDefault="00833548" w:rsidP="00B6193F">
            <w:pPr>
              <w:pStyle w:val="TAH"/>
              <w:rPr>
                <w:ins w:id="345" w:author="cmcc" w:date="2025-11-10T20:48:00Z" w16du:dateUtc="2025-11-10T12:48:00Z"/>
              </w:rPr>
            </w:pPr>
            <w:ins w:id="346" w:author="cmcc" w:date="2025-11-10T20:48:00Z" w16du:dateUtc="2025-11-10T12:48:00Z">
              <w:r>
                <w:t>Cardinality</w:t>
              </w:r>
            </w:ins>
          </w:p>
        </w:tc>
        <w:tc>
          <w:tcPr>
            <w:tcW w:w="2117" w:type="pct"/>
            <w:shd w:val="clear" w:color="auto" w:fill="C0C0C0"/>
            <w:vAlign w:val="center"/>
          </w:tcPr>
          <w:p w14:paraId="7B9FA1B1" w14:textId="77777777" w:rsidR="00833548" w:rsidRDefault="00833548" w:rsidP="00B6193F">
            <w:pPr>
              <w:pStyle w:val="TAH"/>
              <w:rPr>
                <w:ins w:id="347" w:author="cmcc" w:date="2025-11-10T20:48:00Z" w16du:dateUtc="2025-11-10T12:48:00Z"/>
              </w:rPr>
            </w:pPr>
            <w:ins w:id="348" w:author="cmcc" w:date="2025-11-10T20:48:00Z" w16du:dateUtc="2025-11-10T12:48:00Z">
              <w:r>
                <w:t>Description</w:t>
              </w:r>
            </w:ins>
          </w:p>
        </w:tc>
      </w:tr>
      <w:tr w:rsidR="00833548" w14:paraId="6C488990" w14:textId="77777777" w:rsidTr="00B6193F">
        <w:trPr>
          <w:jc w:val="center"/>
          <w:ins w:id="349" w:author="cmcc" w:date="2025-11-10T20:48:00Z"/>
        </w:trPr>
        <w:tc>
          <w:tcPr>
            <w:tcW w:w="981" w:type="pct"/>
            <w:vAlign w:val="center"/>
          </w:tcPr>
          <w:p w14:paraId="5C9B6B4A" w14:textId="77777777" w:rsidR="00833548" w:rsidRDefault="00833548" w:rsidP="00B6193F">
            <w:pPr>
              <w:pStyle w:val="TAL"/>
              <w:rPr>
                <w:ins w:id="350" w:author="cmcc" w:date="2025-11-10T20:48:00Z" w16du:dateUtc="2025-11-10T12:48:00Z"/>
              </w:rPr>
            </w:pPr>
            <w:ins w:id="351" w:author="cmcc" w:date="2025-11-10T20:48:00Z" w16du:dateUtc="2025-11-10T12:48:00Z">
              <w:r>
                <w:rPr>
                  <w:rFonts w:hint="eastAsia"/>
                </w:rPr>
                <w:t>Location</w:t>
              </w:r>
            </w:ins>
          </w:p>
        </w:tc>
        <w:tc>
          <w:tcPr>
            <w:tcW w:w="871" w:type="pct"/>
            <w:vAlign w:val="center"/>
          </w:tcPr>
          <w:p w14:paraId="516FE2FA" w14:textId="77777777" w:rsidR="00833548" w:rsidRDefault="00833548" w:rsidP="00B6193F">
            <w:pPr>
              <w:pStyle w:val="TAL"/>
              <w:rPr>
                <w:ins w:id="352" w:author="cmcc" w:date="2025-11-10T20:48:00Z" w16du:dateUtc="2025-11-10T12:48:00Z"/>
              </w:rPr>
            </w:pPr>
            <w:ins w:id="353" w:author="cmcc" w:date="2025-11-10T20:48:00Z" w16du:dateUtc="2025-11-10T12:48:00Z">
              <w:r>
                <w:rPr>
                  <w:rFonts w:hint="eastAsia"/>
                </w:rPr>
                <w:t>string</w:t>
              </w:r>
            </w:ins>
          </w:p>
        </w:tc>
        <w:tc>
          <w:tcPr>
            <w:tcW w:w="256" w:type="pct"/>
            <w:vAlign w:val="center"/>
          </w:tcPr>
          <w:p w14:paraId="4C637CA4" w14:textId="77777777" w:rsidR="00833548" w:rsidRDefault="00833548" w:rsidP="00B6193F">
            <w:pPr>
              <w:pStyle w:val="TAC"/>
              <w:rPr>
                <w:ins w:id="354" w:author="cmcc" w:date="2025-11-10T20:48:00Z" w16du:dateUtc="2025-11-10T12:48:00Z"/>
              </w:rPr>
            </w:pPr>
            <w:ins w:id="355" w:author="cmcc" w:date="2025-11-10T20:48:00Z" w16du:dateUtc="2025-11-10T12:48:00Z">
              <w:r>
                <w:rPr>
                  <w:rFonts w:hint="eastAsia"/>
                </w:rPr>
                <w:t>M</w:t>
              </w:r>
            </w:ins>
          </w:p>
        </w:tc>
        <w:tc>
          <w:tcPr>
            <w:tcW w:w="776" w:type="pct"/>
            <w:vAlign w:val="center"/>
          </w:tcPr>
          <w:p w14:paraId="1FB18808" w14:textId="77777777" w:rsidR="00833548" w:rsidRDefault="00833548" w:rsidP="00B6193F">
            <w:pPr>
              <w:pStyle w:val="TAC"/>
              <w:rPr>
                <w:ins w:id="356" w:author="cmcc" w:date="2025-11-10T20:48:00Z" w16du:dateUtc="2025-11-10T12:48:00Z"/>
              </w:rPr>
            </w:pPr>
            <w:bookmarkStart w:id="357" w:name="_MCCTEMPBM_CRPT86760004___4"/>
            <w:ins w:id="358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1</w:t>
              </w:r>
              <w:bookmarkEnd w:id="357"/>
            </w:ins>
          </w:p>
        </w:tc>
        <w:tc>
          <w:tcPr>
            <w:tcW w:w="2117" w:type="pct"/>
            <w:vAlign w:val="center"/>
          </w:tcPr>
          <w:p w14:paraId="78BC5652" w14:textId="77777777" w:rsidR="00833548" w:rsidRDefault="00833548" w:rsidP="00B6193F">
            <w:pPr>
              <w:pStyle w:val="TAL"/>
              <w:rPr>
                <w:ins w:id="359" w:author="cmcc" w:date="2025-11-10T20:48:00Z" w16du:dateUtc="2025-11-10T12:48:00Z"/>
              </w:rPr>
            </w:pPr>
            <w:ins w:id="360" w:author="cmcc" w:date="2025-11-10T20:48:00Z" w16du:dateUtc="2025-11-10T12:48:00Z">
              <w:r>
                <w:rPr>
                  <w:rFonts w:hint="eastAsia"/>
                </w:rPr>
                <w:t>An alternative URI of the resource located in an alternative MMTel Enabler Server.</w:t>
              </w:r>
            </w:ins>
          </w:p>
        </w:tc>
      </w:tr>
    </w:tbl>
    <w:p w14:paraId="35D24A3B" w14:textId="77777777" w:rsidR="00833548" w:rsidRDefault="00833548" w:rsidP="00833548">
      <w:pPr>
        <w:rPr>
          <w:ins w:id="361" w:author="cmcc2" w:date="2025-11-19T01:42:00Z" w16du:dateUtc="2025-11-18T17:42:00Z"/>
          <w:lang w:eastAsia="zh-CN"/>
        </w:rPr>
      </w:pPr>
    </w:p>
    <w:p w14:paraId="1CE786A7" w14:textId="307C75D6" w:rsidR="00433834" w:rsidRDefault="00433834" w:rsidP="00433834">
      <w:pPr>
        <w:pStyle w:val="40"/>
        <w:rPr>
          <w:ins w:id="362" w:author="cmcc2" w:date="2025-11-19T01:42:00Z" w16du:dateUtc="2025-11-18T17:42:00Z"/>
          <w:lang w:eastAsia="zh-CN"/>
        </w:rPr>
      </w:pPr>
      <w:ins w:id="363" w:author="cmcc2" w:date="2025-11-19T01:42:00Z" w16du:dateUtc="2025-11-18T17:42:00Z">
        <w:r>
          <w:rPr>
            <w:rFonts w:hint="eastAsia"/>
            <w:lang w:eastAsia="zh-CN"/>
          </w:rPr>
          <w:t>6</w:t>
        </w:r>
        <w:r>
          <w:t>.</w:t>
        </w:r>
        <w:r>
          <w:rPr>
            <w:lang w:eastAsia="zh-CN"/>
          </w:rPr>
          <w:t>2</w:t>
        </w:r>
        <w:r>
          <w:t>.</w:t>
        </w:r>
      </w:ins>
      <w:ins w:id="364" w:author="cmcc2" w:date="2025-11-19T01:43:00Z" w16du:dateUtc="2025-11-18T17:43:00Z">
        <w:r>
          <w:rPr>
            <w:rFonts w:hint="eastAsia"/>
            <w:lang w:eastAsia="zh-CN"/>
          </w:rPr>
          <w:t>4</w:t>
        </w:r>
      </w:ins>
      <w:ins w:id="365" w:author="cmcc2" w:date="2025-11-19T01:42:00Z" w16du:dateUtc="2025-11-18T17:42:00Z">
        <w:r>
          <w:t>.</w:t>
        </w:r>
      </w:ins>
      <w:ins w:id="366" w:author="cmcc2" w:date="2025-11-19T01:43:00Z" w16du:dateUtc="2025-11-18T17:43:00Z">
        <w:r>
          <w:rPr>
            <w:rFonts w:hint="eastAsia"/>
            <w:lang w:eastAsia="zh-CN"/>
          </w:rPr>
          <w:t>3</w:t>
        </w:r>
      </w:ins>
      <w:ins w:id="367" w:author="cmcc2" w:date="2025-11-19T01:42:00Z" w16du:dateUtc="2025-11-18T17:42:00Z">
        <w:r>
          <w:tab/>
          <w:t xml:space="preserve">Operation: </w:t>
        </w:r>
      </w:ins>
      <w:ins w:id="368" w:author="cmcc3" w:date="2025-11-21T01:54:00Z" w16du:dateUtc="2025-11-20T17:54:00Z">
        <w:r w:rsidR="00FE33D1">
          <w:rPr>
            <w:rFonts w:hint="eastAsia"/>
            <w:lang w:eastAsia="zh-CN"/>
          </w:rPr>
          <w:t>dccall</w:t>
        </w:r>
      </w:ins>
    </w:p>
    <w:p w14:paraId="7925788D" w14:textId="3E458EBD" w:rsidR="00433834" w:rsidRDefault="00433834" w:rsidP="00433834">
      <w:pPr>
        <w:pStyle w:val="50"/>
        <w:rPr>
          <w:ins w:id="369" w:author="cmcc2" w:date="2025-11-19T01:42:00Z" w16du:dateUtc="2025-11-18T17:42:00Z"/>
        </w:rPr>
      </w:pPr>
      <w:ins w:id="370" w:author="cmcc2" w:date="2025-11-19T01:42:00Z" w16du:dateUtc="2025-11-18T17:42:00Z">
        <w:r>
          <w:rPr>
            <w:rFonts w:hint="eastAsia"/>
            <w:lang w:eastAsia="zh-CN"/>
          </w:rPr>
          <w:t>6</w:t>
        </w:r>
        <w:r>
          <w:t>.</w:t>
        </w:r>
        <w:r>
          <w:rPr>
            <w:lang w:eastAsia="zh-CN"/>
          </w:rPr>
          <w:t>2</w:t>
        </w:r>
        <w:r>
          <w:t>.</w:t>
        </w:r>
      </w:ins>
      <w:ins w:id="371" w:author="cmcc2" w:date="2025-11-19T01:43:00Z" w16du:dateUtc="2025-11-18T17:43:00Z">
        <w:r>
          <w:rPr>
            <w:rFonts w:hint="eastAsia"/>
            <w:lang w:eastAsia="zh-CN"/>
          </w:rPr>
          <w:t>4</w:t>
        </w:r>
      </w:ins>
      <w:ins w:id="372" w:author="cmcc2" w:date="2025-11-19T01:42:00Z" w16du:dateUtc="2025-11-18T17:42:00Z">
        <w:r>
          <w:t>.</w:t>
        </w:r>
      </w:ins>
      <w:ins w:id="373" w:author="cmcc2" w:date="2025-11-19T01:43:00Z" w16du:dateUtc="2025-11-18T17:43:00Z">
        <w:r>
          <w:rPr>
            <w:rFonts w:hint="eastAsia"/>
            <w:lang w:eastAsia="zh-CN"/>
          </w:rPr>
          <w:t>3</w:t>
        </w:r>
      </w:ins>
      <w:ins w:id="374" w:author="cmcc2" w:date="2025-11-19T01:42:00Z" w16du:dateUtc="2025-11-18T17:42:00Z">
        <w:r>
          <w:t>.1</w:t>
        </w:r>
        <w:r>
          <w:tab/>
          <w:t>Description</w:t>
        </w:r>
      </w:ins>
    </w:p>
    <w:p w14:paraId="2D8EA8CB" w14:textId="77777777" w:rsidR="00433834" w:rsidRDefault="00433834" w:rsidP="00433834">
      <w:pPr>
        <w:rPr>
          <w:ins w:id="375" w:author="cmcc2" w:date="2025-11-19T01:42:00Z" w16du:dateUtc="2025-11-18T17:42:00Z"/>
          <w:lang w:eastAsia="zh-CN"/>
        </w:rPr>
      </w:pPr>
      <w:ins w:id="376" w:author="cmcc2" w:date="2025-11-19T01:42:00Z" w16du:dateUtc="2025-11-18T17:42:00Z">
        <w:r>
          <w:rPr>
            <w:lang w:eastAsia="zh-CN"/>
          </w:rPr>
          <w:t xml:space="preserve">This operation is used by the Application Server to </w:t>
        </w:r>
        <w:r>
          <w:rPr>
            <w:rFonts w:hint="eastAsia"/>
            <w:lang w:eastAsia="zh-CN"/>
          </w:rPr>
          <w:t xml:space="preserve">request a call enabled by DC </w:t>
        </w:r>
        <w:r>
          <w:rPr>
            <w:lang w:eastAsia="zh-CN"/>
          </w:rPr>
          <w:t>capabilities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 xml:space="preserve">to a given </w:t>
        </w:r>
        <w:r>
          <w:rPr>
            <w:rFonts w:hint="eastAsia"/>
            <w:lang w:eastAsia="zh-CN"/>
          </w:rPr>
          <w:t>MMTel Enabler</w:t>
        </w:r>
        <w:r>
          <w:rPr>
            <w:lang w:eastAsia="zh-CN"/>
          </w:rPr>
          <w:t xml:space="preserve"> Server.</w:t>
        </w:r>
      </w:ins>
    </w:p>
    <w:p w14:paraId="54EE390E" w14:textId="06C2DE65" w:rsidR="00433834" w:rsidRDefault="00433834" w:rsidP="00433834">
      <w:pPr>
        <w:pStyle w:val="50"/>
        <w:rPr>
          <w:ins w:id="377" w:author="cmcc2" w:date="2025-11-19T01:42:00Z" w16du:dateUtc="2025-11-18T17:42:00Z"/>
        </w:rPr>
      </w:pPr>
      <w:ins w:id="378" w:author="cmcc2" w:date="2025-11-19T01:42:00Z" w16du:dateUtc="2025-11-18T17:42:00Z">
        <w:r>
          <w:rPr>
            <w:rFonts w:hint="eastAsia"/>
            <w:lang w:eastAsia="zh-CN"/>
          </w:rPr>
          <w:t>6</w:t>
        </w:r>
        <w:r>
          <w:t>.</w:t>
        </w:r>
        <w:r>
          <w:rPr>
            <w:lang w:eastAsia="zh-CN"/>
          </w:rPr>
          <w:t>2</w:t>
        </w:r>
        <w:r>
          <w:t>.</w:t>
        </w:r>
      </w:ins>
      <w:ins w:id="379" w:author="cmcc2" w:date="2025-11-19T01:43:00Z" w16du:dateUtc="2025-11-18T17:43:00Z">
        <w:r>
          <w:rPr>
            <w:rFonts w:hint="eastAsia"/>
            <w:lang w:eastAsia="zh-CN"/>
          </w:rPr>
          <w:t>4</w:t>
        </w:r>
      </w:ins>
      <w:ins w:id="380" w:author="cmcc2" w:date="2025-11-19T01:42:00Z" w16du:dateUtc="2025-11-18T17:42:00Z">
        <w:r>
          <w:t>.</w:t>
        </w:r>
      </w:ins>
      <w:ins w:id="381" w:author="cmcc2" w:date="2025-11-19T01:43:00Z" w16du:dateUtc="2025-11-18T17:43:00Z">
        <w:r>
          <w:rPr>
            <w:rFonts w:hint="eastAsia"/>
            <w:lang w:eastAsia="zh-CN"/>
          </w:rPr>
          <w:t>3</w:t>
        </w:r>
      </w:ins>
      <w:ins w:id="382" w:author="cmcc2" w:date="2025-11-19T01:42:00Z" w16du:dateUtc="2025-11-18T17:42:00Z">
        <w:r>
          <w:t>.2</w:t>
        </w:r>
        <w:r>
          <w:tab/>
          <w:t>Operation Definition</w:t>
        </w:r>
      </w:ins>
    </w:p>
    <w:p w14:paraId="520FA899" w14:textId="5FCA709E" w:rsidR="00433834" w:rsidRDefault="00433834" w:rsidP="00433834">
      <w:pPr>
        <w:rPr>
          <w:ins w:id="383" w:author="cmcc2" w:date="2025-11-19T01:42:00Z" w16du:dateUtc="2025-11-18T17:42:00Z"/>
          <w:lang w:eastAsia="zh-CN"/>
        </w:rPr>
      </w:pPr>
      <w:ins w:id="384" w:author="cmcc2" w:date="2025-11-19T01:42:00Z" w16du:dateUtc="2025-11-18T17:42:00Z">
        <w:r>
          <w:rPr>
            <w:lang w:eastAsia="zh-CN"/>
          </w:rPr>
          <w:t>This operation shall support the response data structures and response codes specified in Table</w:t>
        </w:r>
        <w:r>
          <w:t> </w:t>
        </w:r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2.</w:t>
        </w:r>
      </w:ins>
      <w:ins w:id="385" w:author="cmcc2" w:date="2025-11-19T01:43:00Z" w16du:dateUtc="2025-11-18T17:43:00Z">
        <w:r>
          <w:rPr>
            <w:rFonts w:hint="eastAsia"/>
            <w:lang w:eastAsia="zh-CN"/>
          </w:rPr>
          <w:t>4</w:t>
        </w:r>
      </w:ins>
      <w:ins w:id="386" w:author="cmcc2" w:date="2025-11-19T01:42:00Z" w16du:dateUtc="2025-11-18T17:42:00Z">
        <w:r>
          <w:rPr>
            <w:lang w:eastAsia="zh-CN"/>
          </w:rPr>
          <w:t>.</w:t>
        </w:r>
      </w:ins>
      <w:ins w:id="387" w:author="cmcc2" w:date="2025-11-19T01:43:00Z" w16du:dateUtc="2025-11-18T17:43:00Z">
        <w:r>
          <w:rPr>
            <w:rFonts w:hint="eastAsia"/>
            <w:lang w:eastAsia="zh-CN"/>
          </w:rPr>
          <w:t>3</w:t>
        </w:r>
      </w:ins>
      <w:ins w:id="388" w:author="cmcc2" w:date="2025-11-19T01:42:00Z" w16du:dateUtc="2025-11-18T17:42:00Z">
        <w:r>
          <w:rPr>
            <w:lang w:eastAsia="zh-CN"/>
          </w:rPr>
          <w:t>.2-1 and Table</w:t>
        </w:r>
        <w:r>
          <w:t> </w:t>
        </w:r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2.</w:t>
        </w:r>
      </w:ins>
      <w:ins w:id="389" w:author="cmcc2" w:date="2025-11-19T01:43:00Z" w16du:dateUtc="2025-11-18T17:43:00Z">
        <w:r>
          <w:rPr>
            <w:rFonts w:hint="eastAsia"/>
            <w:lang w:eastAsia="zh-CN"/>
          </w:rPr>
          <w:t>4</w:t>
        </w:r>
      </w:ins>
      <w:ins w:id="390" w:author="cmcc2" w:date="2025-11-19T01:42:00Z" w16du:dateUtc="2025-11-18T17:42:00Z">
        <w:r>
          <w:rPr>
            <w:lang w:eastAsia="zh-CN"/>
          </w:rPr>
          <w:t>.</w:t>
        </w:r>
      </w:ins>
      <w:ins w:id="391" w:author="cmcc2" w:date="2025-11-19T01:43:00Z" w16du:dateUtc="2025-11-18T17:43:00Z">
        <w:r>
          <w:rPr>
            <w:rFonts w:hint="eastAsia"/>
            <w:lang w:eastAsia="zh-CN"/>
          </w:rPr>
          <w:t>3</w:t>
        </w:r>
      </w:ins>
      <w:ins w:id="392" w:author="cmcc2" w:date="2025-11-19T01:42:00Z" w16du:dateUtc="2025-11-18T17:42:00Z">
        <w:r>
          <w:rPr>
            <w:lang w:eastAsia="zh-CN"/>
          </w:rPr>
          <w:t>.2-2.</w:t>
        </w:r>
      </w:ins>
    </w:p>
    <w:p w14:paraId="3DC3DF9B" w14:textId="20C5A22C" w:rsidR="00433834" w:rsidRDefault="00433834" w:rsidP="00433834">
      <w:pPr>
        <w:pStyle w:val="TH"/>
        <w:rPr>
          <w:ins w:id="393" w:author="cmcc2" w:date="2025-11-19T01:42:00Z" w16du:dateUtc="2025-11-18T17:42:00Z"/>
          <w:lang w:eastAsia="en-GB"/>
        </w:rPr>
      </w:pPr>
      <w:ins w:id="394" w:author="cmcc2" w:date="2025-11-19T01:42:00Z" w16du:dateUtc="2025-11-18T17:42:00Z">
        <w:r>
          <w:rPr>
            <w:lang w:eastAsia="en-GB"/>
          </w:rPr>
          <w:t>Table 6.2.</w:t>
        </w:r>
      </w:ins>
      <w:ins w:id="395" w:author="cmcc2" w:date="2025-11-19T01:43:00Z" w16du:dateUtc="2025-11-18T17:43:00Z">
        <w:r>
          <w:rPr>
            <w:rFonts w:hint="eastAsia"/>
            <w:lang w:eastAsia="zh-CN"/>
          </w:rPr>
          <w:t>4</w:t>
        </w:r>
      </w:ins>
      <w:ins w:id="396" w:author="cmcc2" w:date="2025-11-19T01:42:00Z" w16du:dateUtc="2025-11-18T17:42:00Z">
        <w:r>
          <w:rPr>
            <w:lang w:eastAsia="en-GB"/>
          </w:rPr>
          <w:t>.</w:t>
        </w:r>
      </w:ins>
      <w:ins w:id="397" w:author="cmcc2" w:date="2025-11-19T01:44:00Z" w16du:dateUtc="2025-11-18T17:44:00Z">
        <w:r>
          <w:rPr>
            <w:rFonts w:hint="eastAsia"/>
            <w:lang w:eastAsia="zh-CN"/>
          </w:rPr>
          <w:t>3</w:t>
        </w:r>
      </w:ins>
      <w:ins w:id="398" w:author="cmcc2" w:date="2025-11-19T01:42:00Z" w16du:dateUtc="2025-11-18T17:42:00Z">
        <w:r>
          <w:rPr>
            <w:lang w:eastAsia="en-GB"/>
          </w:rPr>
          <w:t>.</w:t>
        </w:r>
        <w:r>
          <w:rPr>
            <w:rFonts w:hint="eastAsia"/>
            <w:lang w:eastAsia="zh-CN"/>
          </w:rPr>
          <w:t>2-</w:t>
        </w:r>
        <w:r>
          <w:rPr>
            <w:lang w:eastAsia="en-GB"/>
          </w:rPr>
          <w:t xml:space="preserve">1: Data structures supported by the </w:t>
        </w:r>
        <w:r>
          <w:rPr>
            <w:rFonts w:hint="eastAsia"/>
            <w:lang w:eastAsia="zh-CN"/>
          </w:rPr>
          <w:t>POST</w:t>
        </w:r>
        <w:r>
          <w:rPr>
            <w:lang w:eastAsia="en-GB"/>
          </w:rPr>
          <w:t xml:space="preserve"> Request Body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03"/>
        <w:gridCol w:w="420"/>
        <w:gridCol w:w="1257"/>
        <w:gridCol w:w="6341"/>
      </w:tblGrid>
      <w:tr w:rsidR="00433834" w14:paraId="55A6BFC7" w14:textId="77777777" w:rsidTr="00DA702C">
        <w:trPr>
          <w:jc w:val="center"/>
          <w:ins w:id="399" w:author="cmcc2" w:date="2025-11-19T01:42:00Z"/>
        </w:trPr>
        <w:tc>
          <w:tcPr>
            <w:tcW w:w="1627" w:type="dxa"/>
            <w:shd w:val="clear" w:color="auto" w:fill="C0C0C0"/>
          </w:tcPr>
          <w:p w14:paraId="1E6617F9" w14:textId="77777777" w:rsidR="00433834" w:rsidRDefault="00433834" w:rsidP="00DA702C">
            <w:pPr>
              <w:pStyle w:val="TAH"/>
              <w:rPr>
                <w:ins w:id="400" w:author="cmcc2" w:date="2025-11-19T01:42:00Z" w16du:dateUtc="2025-11-18T17:42:00Z"/>
              </w:rPr>
            </w:pPr>
            <w:ins w:id="401" w:author="cmcc2" w:date="2025-11-19T01:42:00Z" w16du:dateUtc="2025-11-18T17:42:00Z">
              <w:r>
                <w:t>Data type</w:t>
              </w:r>
            </w:ins>
          </w:p>
        </w:tc>
        <w:tc>
          <w:tcPr>
            <w:tcW w:w="425" w:type="dxa"/>
            <w:shd w:val="clear" w:color="auto" w:fill="C0C0C0"/>
          </w:tcPr>
          <w:p w14:paraId="4DB27D0E" w14:textId="77777777" w:rsidR="00433834" w:rsidRDefault="00433834" w:rsidP="00DA702C">
            <w:pPr>
              <w:pStyle w:val="TAH"/>
              <w:rPr>
                <w:ins w:id="402" w:author="cmcc2" w:date="2025-11-19T01:42:00Z" w16du:dateUtc="2025-11-18T17:42:00Z"/>
              </w:rPr>
            </w:pPr>
            <w:ins w:id="403" w:author="cmcc2" w:date="2025-11-19T01:42:00Z" w16du:dateUtc="2025-11-18T17:42:00Z">
              <w:r>
                <w:t>P</w:t>
              </w:r>
            </w:ins>
          </w:p>
        </w:tc>
        <w:tc>
          <w:tcPr>
            <w:tcW w:w="1276" w:type="dxa"/>
            <w:shd w:val="clear" w:color="auto" w:fill="C0C0C0"/>
          </w:tcPr>
          <w:p w14:paraId="53745482" w14:textId="77777777" w:rsidR="00433834" w:rsidRDefault="00433834" w:rsidP="00DA702C">
            <w:pPr>
              <w:pStyle w:val="TAH"/>
              <w:rPr>
                <w:ins w:id="404" w:author="cmcc2" w:date="2025-11-19T01:42:00Z" w16du:dateUtc="2025-11-18T17:42:00Z"/>
              </w:rPr>
            </w:pPr>
            <w:ins w:id="405" w:author="cmcc2" w:date="2025-11-19T01:42:00Z" w16du:dateUtc="2025-11-18T17:42:00Z">
              <w:r>
                <w:t>Cardinality</w:t>
              </w:r>
            </w:ins>
          </w:p>
        </w:tc>
        <w:tc>
          <w:tcPr>
            <w:tcW w:w="6447" w:type="dxa"/>
            <w:shd w:val="clear" w:color="auto" w:fill="C0C0C0"/>
            <w:vAlign w:val="center"/>
          </w:tcPr>
          <w:p w14:paraId="30DAD193" w14:textId="77777777" w:rsidR="00433834" w:rsidRDefault="00433834" w:rsidP="00DA702C">
            <w:pPr>
              <w:pStyle w:val="TAH"/>
              <w:rPr>
                <w:ins w:id="406" w:author="cmcc2" w:date="2025-11-19T01:42:00Z" w16du:dateUtc="2025-11-18T17:42:00Z"/>
              </w:rPr>
            </w:pPr>
            <w:ins w:id="407" w:author="cmcc2" w:date="2025-11-19T01:42:00Z" w16du:dateUtc="2025-11-18T17:42:00Z">
              <w:r>
                <w:t>Description</w:t>
              </w:r>
            </w:ins>
          </w:p>
        </w:tc>
      </w:tr>
      <w:tr w:rsidR="00433834" w14:paraId="7F49FB75" w14:textId="77777777" w:rsidTr="00DA702C">
        <w:trPr>
          <w:jc w:val="center"/>
          <w:ins w:id="408" w:author="cmcc2" w:date="2025-11-19T01:42:00Z"/>
        </w:trPr>
        <w:tc>
          <w:tcPr>
            <w:tcW w:w="1627" w:type="dxa"/>
            <w:vAlign w:val="center"/>
          </w:tcPr>
          <w:p w14:paraId="79182B27" w14:textId="70960B37" w:rsidR="00433834" w:rsidRDefault="00433834" w:rsidP="00DA702C">
            <w:pPr>
              <w:pStyle w:val="TAL"/>
              <w:rPr>
                <w:ins w:id="409" w:author="cmcc2" w:date="2025-11-19T01:42:00Z" w16du:dateUtc="2025-11-18T17:42:00Z"/>
              </w:rPr>
            </w:pPr>
            <w:ins w:id="410" w:author="cmcc2" w:date="2025-11-19T01:42:00Z" w16du:dateUtc="2025-11-18T17:42:00Z">
              <w:r w:rsidRPr="007864CA">
                <w:t>D</w:t>
              </w:r>
            </w:ins>
            <w:ins w:id="411" w:author="cmcc3" w:date="2025-11-21T01:22:00Z" w16du:dateUtc="2025-11-20T17:22:00Z">
              <w:r w:rsidR="004512A2">
                <w:rPr>
                  <w:rFonts w:hint="eastAsia"/>
                  <w:lang w:eastAsia="zh-CN"/>
                </w:rPr>
                <w:t>c</w:t>
              </w:r>
            </w:ins>
            <w:ins w:id="412" w:author="cmcc2" w:date="2025-11-19T01:42:00Z" w16du:dateUtc="2025-11-18T17:42:00Z">
              <w:r w:rsidRPr="007864CA">
                <w:t>CallReq</w:t>
              </w:r>
            </w:ins>
          </w:p>
        </w:tc>
        <w:tc>
          <w:tcPr>
            <w:tcW w:w="425" w:type="dxa"/>
            <w:vAlign w:val="center"/>
          </w:tcPr>
          <w:p w14:paraId="2F3C6CA8" w14:textId="77777777" w:rsidR="00433834" w:rsidRDefault="00433834" w:rsidP="00DA702C">
            <w:pPr>
              <w:pStyle w:val="TAC"/>
              <w:rPr>
                <w:ins w:id="413" w:author="cmcc2" w:date="2025-11-19T01:42:00Z" w16du:dateUtc="2025-11-18T17:42:00Z"/>
              </w:rPr>
            </w:pPr>
            <w:ins w:id="414" w:author="cmcc2" w:date="2025-11-19T01:42:00Z" w16du:dateUtc="2025-11-18T17:42:00Z">
              <w:r>
                <w:rPr>
                  <w:rFonts w:hint="eastAsia"/>
                  <w:lang w:val="en-US" w:eastAsia="zh-CN"/>
                </w:rPr>
                <w:t>M</w:t>
              </w:r>
            </w:ins>
          </w:p>
        </w:tc>
        <w:tc>
          <w:tcPr>
            <w:tcW w:w="1276" w:type="dxa"/>
            <w:vAlign w:val="center"/>
          </w:tcPr>
          <w:p w14:paraId="3C213BAD" w14:textId="77777777" w:rsidR="00433834" w:rsidRDefault="00433834" w:rsidP="00DA702C">
            <w:pPr>
              <w:pStyle w:val="TAC"/>
              <w:rPr>
                <w:ins w:id="415" w:author="cmcc2" w:date="2025-11-19T01:42:00Z" w16du:dateUtc="2025-11-18T17:42:00Z"/>
                <w:lang w:eastAsia="zh-CN"/>
              </w:rPr>
            </w:pPr>
            <w:ins w:id="416" w:author="cmcc2" w:date="2025-11-19T01:42:00Z" w16du:dateUtc="2025-11-18T17:42:00Z">
              <w:r>
                <w:rPr>
                  <w:rFonts w:hint="eastAsia"/>
                  <w:lang w:val="en-US" w:eastAsia="zh-CN"/>
                </w:rPr>
                <w:t>1</w:t>
              </w:r>
            </w:ins>
          </w:p>
        </w:tc>
        <w:tc>
          <w:tcPr>
            <w:tcW w:w="6447" w:type="dxa"/>
            <w:vAlign w:val="center"/>
          </w:tcPr>
          <w:p w14:paraId="61FB4319" w14:textId="77777777" w:rsidR="00433834" w:rsidRDefault="00433834" w:rsidP="00DA702C">
            <w:pPr>
              <w:pStyle w:val="TAL"/>
              <w:rPr>
                <w:ins w:id="417" w:author="cmcc2" w:date="2025-11-19T01:42:00Z" w16du:dateUtc="2025-11-18T17:42:00Z"/>
              </w:rPr>
            </w:pPr>
            <w:ins w:id="418" w:author="cmcc2" w:date="2025-11-19T01:42:00Z" w16du:dateUtc="2025-11-18T17:42:00Z">
              <w:r>
                <w:rPr>
                  <w:rFonts w:hint="eastAsia"/>
                </w:rPr>
                <w:t xml:space="preserve">Represents the requested DC </w:t>
              </w:r>
              <w:r>
                <w:rPr>
                  <w:rFonts w:hint="eastAsia"/>
                  <w:lang w:eastAsia="zh-CN"/>
                </w:rPr>
                <w:t>Call</w:t>
              </w:r>
              <w:r>
                <w:rPr>
                  <w:rFonts w:hint="eastAsia"/>
                </w:rPr>
                <w:t>.</w:t>
              </w:r>
            </w:ins>
          </w:p>
        </w:tc>
      </w:tr>
    </w:tbl>
    <w:p w14:paraId="5440AE7D" w14:textId="77777777" w:rsidR="00433834" w:rsidRDefault="00433834" w:rsidP="00433834">
      <w:pPr>
        <w:rPr>
          <w:ins w:id="419" w:author="cmcc2" w:date="2025-11-19T01:42:00Z" w16du:dateUtc="2025-11-18T17:42:00Z"/>
        </w:rPr>
      </w:pPr>
    </w:p>
    <w:p w14:paraId="5072DC55" w14:textId="15B7B9F9" w:rsidR="00433834" w:rsidRDefault="00433834" w:rsidP="00433834">
      <w:pPr>
        <w:pStyle w:val="TH"/>
        <w:rPr>
          <w:ins w:id="420" w:author="cmcc2" w:date="2025-11-19T01:42:00Z" w16du:dateUtc="2025-11-18T17:42:00Z"/>
          <w:lang w:eastAsia="en-GB"/>
        </w:rPr>
      </w:pPr>
      <w:ins w:id="421" w:author="cmcc2" w:date="2025-11-19T01:42:00Z" w16du:dateUtc="2025-11-18T17:42:00Z">
        <w:r>
          <w:rPr>
            <w:lang w:eastAsia="en-GB"/>
          </w:rPr>
          <w:lastRenderedPageBreak/>
          <w:t>Table 6.2.</w:t>
        </w:r>
      </w:ins>
      <w:ins w:id="422" w:author="cmcc2" w:date="2025-11-19T01:44:00Z" w16du:dateUtc="2025-11-18T17:44:00Z">
        <w:r>
          <w:rPr>
            <w:rFonts w:hint="eastAsia"/>
            <w:lang w:eastAsia="zh-CN"/>
          </w:rPr>
          <w:t>4</w:t>
        </w:r>
      </w:ins>
      <w:ins w:id="423" w:author="cmcc2" w:date="2025-11-19T01:42:00Z" w16du:dateUtc="2025-11-18T17:42:00Z">
        <w:r>
          <w:rPr>
            <w:lang w:eastAsia="en-GB"/>
          </w:rPr>
          <w:t>.</w:t>
        </w:r>
      </w:ins>
      <w:ins w:id="424" w:author="cmcc2" w:date="2025-11-19T01:44:00Z" w16du:dateUtc="2025-11-18T17:44:00Z">
        <w:r>
          <w:rPr>
            <w:rFonts w:hint="eastAsia"/>
            <w:lang w:eastAsia="zh-CN"/>
          </w:rPr>
          <w:t>3</w:t>
        </w:r>
      </w:ins>
      <w:ins w:id="425" w:author="cmcc2" w:date="2025-11-19T01:42:00Z" w16du:dateUtc="2025-11-18T17:42:00Z">
        <w:r>
          <w:rPr>
            <w:lang w:eastAsia="en-GB"/>
          </w:rPr>
          <w:t>.</w:t>
        </w:r>
        <w:r>
          <w:rPr>
            <w:rFonts w:hint="eastAsia"/>
            <w:lang w:eastAsia="zh-CN"/>
          </w:rPr>
          <w:t>2</w:t>
        </w:r>
        <w:r>
          <w:rPr>
            <w:lang w:eastAsia="en-GB"/>
          </w:rPr>
          <w:t>-</w:t>
        </w:r>
        <w:r>
          <w:rPr>
            <w:rFonts w:hint="eastAsia"/>
            <w:lang w:eastAsia="zh-CN"/>
          </w:rPr>
          <w:t>2</w:t>
        </w:r>
        <w:r>
          <w:rPr>
            <w:lang w:eastAsia="en-GB"/>
          </w:rPr>
          <w:t xml:space="preserve">: Data structures supported by the </w:t>
        </w:r>
        <w:r>
          <w:rPr>
            <w:rFonts w:hint="eastAsia"/>
            <w:lang w:eastAsia="zh-CN"/>
          </w:rPr>
          <w:t>POST</w:t>
        </w:r>
        <w:r>
          <w:rPr>
            <w:lang w:eastAsia="en-GB"/>
          </w:rPr>
          <w:t xml:space="preserve">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7"/>
        <w:gridCol w:w="433"/>
        <w:gridCol w:w="1249"/>
        <w:gridCol w:w="1122"/>
        <w:gridCol w:w="5230"/>
      </w:tblGrid>
      <w:tr w:rsidR="00433834" w14:paraId="1A0F5BDE" w14:textId="77777777" w:rsidTr="00DA702C">
        <w:trPr>
          <w:jc w:val="center"/>
          <w:ins w:id="426" w:author="cmcc2" w:date="2025-11-19T01:42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617B8A6F" w14:textId="77777777" w:rsidR="00433834" w:rsidRDefault="00433834" w:rsidP="00DA702C">
            <w:pPr>
              <w:pStyle w:val="TAH"/>
              <w:rPr>
                <w:ins w:id="427" w:author="cmcc2" w:date="2025-11-19T01:42:00Z" w16du:dateUtc="2025-11-18T17:42:00Z"/>
              </w:rPr>
            </w:pPr>
            <w:ins w:id="428" w:author="cmcc2" w:date="2025-11-19T01:42:00Z" w16du:dateUtc="2025-11-18T17:42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5B7AB132" w14:textId="77777777" w:rsidR="00433834" w:rsidRDefault="00433834" w:rsidP="00DA702C">
            <w:pPr>
              <w:pStyle w:val="TAH"/>
              <w:rPr>
                <w:ins w:id="429" w:author="cmcc2" w:date="2025-11-19T01:42:00Z" w16du:dateUtc="2025-11-18T17:42:00Z"/>
              </w:rPr>
            </w:pPr>
            <w:ins w:id="430" w:author="cmcc2" w:date="2025-11-19T01:42:00Z" w16du:dateUtc="2025-11-18T17:42:00Z">
              <w:r>
                <w:t>P</w:t>
              </w:r>
            </w:ins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0CECA216" w14:textId="77777777" w:rsidR="00433834" w:rsidRDefault="00433834" w:rsidP="00DA702C">
            <w:pPr>
              <w:pStyle w:val="TAH"/>
              <w:rPr>
                <w:ins w:id="431" w:author="cmcc2" w:date="2025-11-19T01:42:00Z" w16du:dateUtc="2025-11-18T17:42:00Z"/>
              </w:rPr>
            </w:pPr>
            <w:ins w:id="432" w:author="cmcc2" w:date="2025-11-19T01:42:00Z" w16du:dateUtc="2025-11-18T17:42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6D12CE14" w14:textId="77777777" w:rsidR="00433834" w:rsidRDefault="00433834" w:rsidP="00DA702C">
            <w:pPr>
              <w:pStyle w:val="TAH"/>
              <w:rPr>
                <w:ins w:id="433" w:author="cmcc2" w:date="2025-11-19T01:42:00Z" w16du:dateUtc="2025-11-18T17:42:00Z"/>
              </w:rPr>
            </w:pPr>
            <w:ins w:id="434" w:author="cmcc2" w:date="2025-11-19T01:42:00Z" w16du:dateUtc="2025-11-18T17:42:00Z">
              <w:r>
                <w:t>Response</w:t>
              </w:r>
            </w:ins>
          </w:p>
          <w:p w14:paraId="0578B5ED" w14:textId="77777777" w:rsidR="00433834" w:rsidRDefault="00433834" w:rsidP="00DA702C">
            <w:pPr>
              <w:pStyle w:val="TAH"/>
              <w:rPr>
                <w:ins w:id="435" w:author="cmcc2" w:date="2025-11-19T01:42:00Z" w16du:dateUtc="2025-11-18T17:42:00Z"/>
              </w:rPr>
            </w:pPr>
            <w:ins w:id="436" w:author="cmcc2" w:date="2025-11-19T01:42:00Z" w16du:dateUtc="2025-11-18T17:42:00Z">
              <w:r>
                <w:t>codes</w:t>
              </w:r>
            </w:ins>
          </w:p>
        </w:tc>
        <w:tc>
          <w:tcPr>
            <w:tcW w:w="27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02E804DE" w14:textId="77777777" w:rsidR="00433834" w:rsidRDefault="00433834" w:rsidP="00DA702C">
            <w:pPr>
              <w:pStyle w:val="TAH"/>
              <w:rPr>
                <w:ins w:id="437" w:author="cmcc2" w:date="2025-11-19T01:42:00Z" w16du:dateUtc="2025-11-18T17:42:00Z"/>
              </w:rPr>
            </w:pPr>
            <w:ins w:id="438" w:author="cmcc2" w:date="2025-11-19T01:42:00Z" w16du:dateUtc="2025-11-18T17:42:00Z">
              <w:r>
                <w:t>Description</w:t>
              </w:r>
            </w:ins>
          </w:p>
        </w:tc>
      </w:tr>
      <w:tr w:rsidR="00433834" w14:paraId="0BD1C85A" w14:textId="77777777" w:rsidTr="00DA702C">
        <w:trPr>
          <w:jc w:val="center"/>
          <w:ins w:id="439" w:author="cmcc2" w:date="2025-11-19T01:42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44155D" w14:textId="439DFB97" w:rsidR="00433834" w:rsidRDefault="00433834" w:rsidP="00DA702C">
            <w:pPr>
              <w:pStyle w:val="TAL"/>
              <w:rPr>
                <w:ins w:id="440" w:author="cmcc2" w:date="2025-11-19T01:42:00Z" w16du:dateUtc="2025-11-18T17:42:00Z"/>
              </w:rPr>
            </w:pPr>
            <w:ins w:id="441" w:author="cmcc2" w:date="2025-11-19T01:42:00Z" w16du:dateUtc="2025-11-18T17:42:00Z">
              <w:r w:rsidRPr="007864CA">
                <w:t>D</w:t>
              </w:r>
            </w:ins>
            <w:ins w:id="442" w:author="cmcc3" w:date="2025-11-21T01:22:00Z" w16du:dateUtc="2025-11-20T17:22:00Z">
              <w:r w:rsidR="004512A2">
                <w:rPr>
                  <w:rFonts w:hint="eastAsia"/>
                  <w:lang w:eastAsia="zh-CN"/>
                </w:rPr>
                <w:t>c</w:t>
              </w:r>
            </w:ins>
            <w:ins w:id="443" w:author="cmcc2" w:date="2025-11-19T01:42:00Z" w16du:dateUtc="2025-11-18T17:42:00Z">
              <w:r w:rsidRPr="007864CA">
                <w:t>CallResp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F466BB" w14:textId="77777777" w:rsidR="00433834" w:rsidRDefault="00433834" w:rsidP="00DA702C">
            <w:pPr>
              <w:pStyle w:val="TAC"/>
              <w:rPr>
                <w:ins w:id="444" w:author="cmcc2" w:date="2025-11-19T01:42:00Z" w16du:dateUtc="2025-11-18T17:42:00Z"/>
                <w:lang w:eastAsia="zh-CN"/>
              </w:rPr>
            </w:pPr>
            <w:ins w:id="445" w:author="cmcc2" w:date="2025-11-19T01:42:00Z" w16du:dateUtc="2025-11-18T17:42:00Z">
              <w:r>
                <w:rPr>
                  <w:rFonts w:hint="eastAsia"/>
                  <w:lang w:val="en-US" w:eastAsia="zh-CN"/>
                </w:rPr>
                <w:t>M</w:t>
              </w:r>
            </w:ins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15D486" w14:textId="77777777" w:rsidR="00433834" w:rsidRDefault="00433834" w:rsidP="00DA702C">
            <w:pPr>
              <w:pStyle w:val="TAC"/>
              <w:rPr>
                <w:ins w:id="446" w:author="cmcc2" w:date="2025-11-19T01:42:00Z" w16du:dateUtc="2025-11-18T17:42:00Z"/>
                <w:lang w:eastAsia="zh-CN"/>
              </w:rPr>
            </w:pPr>
            <w:ins w:id="447" w:author="cmcc2" w:date="2025-11-19T01:42:00Z" w16du:dateUtc="2025-11-18T17:42:00Z">
              <w:r>
                <w:rPr>
                  <w:rFonts w:hint="eastAsia"/>
                  <w:lang w:val="en-US" w:eastAsia="zh-CN"/>
                </w:rPr>
                <w:t>1</w:t>
              </w:r>
            </w:ins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86E22F" w14:textId="77777777" w:rsidR="00433834" w:rsidRDefault="00433834" w:rsidP="00DA702C">
            <w:pPr>
              <w:pStyle w:val="TAL"/>
              <w:rPr>
                <w:ins w:id="448" w:author="cmcc2" w:date="2025-11-19T01:42:00Z" w16du:dateUtc="2025-11-18T17:42:00Z"/>
                <w:lang w:val="en-US" w:eastAsia="zh-CN"/>
              </w:rPr>
            </w:pPr>
            <w:ins w:id="449" w:author="cmcc2" w:date="2025-11-19T01:42:00Z" w16du:dateUtc="2025-11-18T17:42:00Z">
              <w:r>
                <w:rPr>
                  <w:rFonts w:hint="eastAsia"/>
                  <w:lang w:val="en-US" w:eastAsia="zh-CN"/>
                </w:rPr>
                <w:t>200 OK</w:t>
              </w:r>
            </w:ins>
          </w:p>
        </w:tc>
        <w:tc>
          <w:tcPr>
            <w:tcW w:w="27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A011A6" w14:textId="77777777" w:rsidR="00433834" w:rsidRDefault="00433834" w:rsidP="00DA702C">
            <w:pPr>
              <w:pStyle w:val="TAL"/>
              <w:rPr>
                <w:ins w:id="450" w:author="cmcc2" w:date="2025-11-19T01:42:00Z" w16du:dateUtc="2025-11-18T17:42:00Z"/>
              </w:rPr>
            </w:pPr>
            <w:ins w:id="451" w:author="cmcc2" w:date="2025-11-19T01:42:00Z" w16du:dateUtc="2025-11-18T17:42:00Z">
              <w:r>
                <w:rPr>
                  <w:rFonts w:hint="eastAsia"/>
                </w:rPr>
                <w:t xml:space="preserve">The requested DC </w:t>
              </w:r>
              <w:r>
                <w:rPr>
                  <w:rFonts w:hint="eastAsia"/>
                  <w:lang w:eastAsia="zh-CN"/>
                </w:rPr>
                <w:t xml:space="preserve">Call </w:t>
              </w:r>
              <w:r>
                <w:rPr>
                  <w:rFonts w:hint="eastAsia"/>
                </w:rPr>
                <w:t>information is returned.</w:t>
              </w:r>
            </w:ins>
          </w:p>
        </w:tc>
      </w:tr>
      <w:tr w:rsidR="00433834" w14:paraId="567CDFC6" w14:textId="77777777" w:rsidTr="00DA702C">
        <w:trPr>
          <w:jc w:val="center"/>
          <w:ins w:id="452" w:author="cmcc2" w:date="2025-11-19T01:42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FFDD45" w14:textId="77777777" w:rsidR="00433834" w:rsidRDefault="00433834" w:rsidP="00DA702C">
            <w:pPr>
              <w:pStyle w:val="TAL"/>
              <w:rPr>
                <w:ins w:id="453" w:author="cmcc2" w:date="2025-11-19T01:42:00Z" w16du:dateUtc="2025-11-18T17:42:00Z"/>
              </w:rPr>
            </w:pPr>
            <w:ins w:id="454" w:author="cmcc2" w:date="2025-11-19T01:42:00Z" w16du:dateUtc="2025-11-18T17:42:00Z">
              <w:r>
                <w:rPr>
                  <w:rFonts w:hint="eastAsia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D858DD" w14:textId="77777777" w:rsidR="00433834" w:rsidRDefault="00433834" w:rsidP="00DA702C">
            <w:pPr>
              <w:pStyle w:val="TAC"/>
              <w:rPr>
                <w:ins w:id="455" w:author="cmcc2" w:date="2025-11-19T01:42:00Z" w16du:dateUtc="2025-11-18T17:42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D5E3FD" w14:textId="77777777" w:rsidR="00433834" w:rsidRDefault="00433834" w:rsidP="00DA702C">
            <w:pPr>
              <w:pStyle w:val="TAL"/>
              <w:jc w:val="center"/>
              <w:rPr>
                <w:ins w:id="456" w:author="cmcc2" w:date="2025-11-19T01:42:00Z" w16du:dateUtc="2025-11-18T17:42:00Z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982240" w14:textId="77777777" w:rsidR="00433834" w:rsidRDefault="00433834" w:rsidP="00DA702C">
            <w:pPr>
              <w:pStyle w:val="TAL"/>
              <w:rPr>
                <w:ins w:id="457" w:author="cmcc2" w:date="2025-11-19T01:42:00Z" w16du:dateUtc="2025-11-18T17:42:00Z"/>
              </w:rPr>
            </w:pPr>
            <w:ins w:id="458" w:author="cmcc2" w:date="2025-11-19T01:42:00Z" w16du:dateUtc="2025-11-18T17:42:00Z">
              <w:r>
                <w:rPr>
                  <w:rFonts w:hint="eastAsia"/>
                </w:rPr>
                <w:t>307 Temporary Redirect</w:t>
              </w:r>
            </w:ins>
          </w:p>
        </w:tc>
        <w:tc>
          <w:tcPr>
            <w:tcW w:w="27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66B3B7" w14:textId="77777777" w:rsidR="00433834" w:rsidRDefault="00433834" w:rsidP="00DA702C">
            <w:pPr>
              <w:pStyle w:val="TAL"/>
              <w:rPr>
                <w:ins w:id="459" w:author="cmcc2" w:date="2025-11-19T01:42:00Z" w16du:dateUtc="2025-11-18T17:42:00Z"/>
              </w:rPr>
            </w:pPr>
            <w:ins w:id="460" w:author="cmcc2" w:date="2025-11-19T01:42:00Z" w16du:dateUtc="2025-11-18T17:42:00Z">
              <w:r>
                <w:rPr>
                  <w:rFonts w:hint="eastAsia"/>
                </w:rPr>
                <w:t>Temporary redirection.</w:t>
              </w:r>
            </w:ins>
          </w:p>
          <w:p w14:paraId="5709425F" w14:textId="77777777" w:rsidR="00433834" w:rsidRDefault="00433834" w:rsidP="00DA702C">
            <w:pPr>
              <w:pStyle w:val="TAL"/>
              <w:rPr>
                <w:ins w:id="461" w:author="cmcc2" w:date="2025-11-19T01:42:00Z" w16du:dateUtc="2025-11-18T17:42:00Z"/>
              </w:rPr>
            </w:pPr>
          </w:p>
          <w:p w14:paraId="19440B55" w14:textId="77777777" w:rsidR="00433834" w:rsidRDefault="00433834" w:rsidP="00DA702C">
            <w:pPr>
              <w:pStyle w:val="TAL"/>
              <w:rPr>
                <w:ins w:id="462" w:author="cmcc2" w:date="2025-11-19T01:42:00Z" w16du:dateUtc="2025-11-18T17:42:00Z"/>
              </w:rPr>
            </w:pPr>
            <w:ins w:id="463" w:author="cmcc2" w:date="2025-11-19T01:42:00Z" w16du:dateUtc="2025-11-18T17:42:00Z">
              <w:r>
                <w:rPr>
                  <w:rFonts w:hint="eastAsia"/>
                </w:rPr>
                <w:t>The response shall include a Location header field containing an alternative URI of the resource located in an alternative MMTel Enabler Server.</w:t>
              </w:r>
            </w:ins>
          </w:p>
          <w:p w14:paraId="62738708" w14:textId="77777777" w:rsidR="00433834" w:rsidRDefault="00433834" w:rsidP="00DA702C">
            <w:pPr>
              <w:pStyle w:val="TAL"/>
              <w:rPr>
                <w:ins w:id="464" w:author="cmcc2" w:date="2025-11-19T01:42:00Z" w16du:dateUtc="2025-11-18T17:42:00Z"/>
              </w:rPr>
            </w:pPr>
          </w:p>
          <w:p w14:paraId="05101EDE" w14:textId="77777777" w:rsidR="00433834" w:rsidRDefault="00433834" w:rsidP="00DA702C">
            <w:pPr>
              <w:pStyle w:val="TAL"/>
              <w:rPr>
                <w:ins w:id="465" w:author="cmcc2" w:date="2025-11-19T01:42:00Z" w16du:dateUtc="2025-11-18T17:42:00Z"/>
              </w:rPr>
            </w:pPr>
            <w:ins w:id="466" w:author="cmcc2" w:date="2025-11-19T01:42:00Z" w16du:dateUtc="2025-11-18T17:42:00Z">
              <w:r>
                <w:rPr>
                  <w:rFonts w:hint="eastAsia"/>
                </w:rPr>
                <w:t>Redirection handling is described in clause 5.2.10 of 3GPP TS 29.122 [</w:t>
              </w:r>
              <w:r>
                <w:rPr>
                  <w:rFonts w:hint="eastAsia"/>
                  <w:lang w:val="en-US" w:eastAsia="zh-CN"/>
                </w:rPr>
                <w:t>2</w:t>
              </w:r>
              <w:r>
                <w:rPr>
                  <w:rFonts w:hint="eastAsia"/>
                </w:rPr>
                <w:t>].</w:t>
              </w:r>
            </w:ins>
          </w:p>
        </w:tc>
      </w:tr>
      <w:tr w:rsidR="00433834" w14:paraId="4682AF01" w14:textId="77777777" w:rsidTr="00DA702C">
        <w:trPr>
          <w:jc w:val="center"/>
          <w:ins w:id="467" w:author="cmcc2" w:date="2025-11-19T01:42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A18074" w14:textId="77777777" w:rsidR="00433834" w:rsidRDefault="00433834" w:rsidP="00DA702C">
            <w:pPr>
              <w:pStyle w:val="TAL"/>
              <w:rPr>
                <w:ins w:id="468" w:author="cmcc2" w:date="2025-11-19T01:42:00Z" w16du:dateUtc="2025-11-18T17:42:00Z"/>
              </w:rPr>
            </w:pPr>
            <w:ins w:id="469" w:author="cmcc2" w:date="2025-11-19T01:42:00Z" w16du:dateUtc="2025-11-18T17:42:00Z">
              <w:r>
                <w:rPr>
                  <w:rFonts w:hint="eastAsia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C9AD98" w14:textId="77777777" w:rsidR="00433834" w:rsidRDefault="00433834" w:rsidP="00DA702C">
            <w:pPr>
              <w:pStyle w:val="TAC"/>
              <w:rPr>
                <w:ins w:id="470" w:author="cmcc2" w:date="2025-11-19T01:42:00Z" w16du:dateUtc="2025-11-18T17:42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1576AF" w14:textId="77777777" w:rsidR="00433834" w:rsidRDefault="00433834" w:rsidP="00DA702C">
            <w:pPr>
              <w:pStyle w:val="TAL"/>
              <w:jc w:val="center"/>
              <w:rPr>
                <w:ins w:id="471" w:author="cmcc2" w:date="2025-11-19T01:42:00Z" w16du:dateUtc="2025-11-18T17:42:00Z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7708F0" w14:textId="77777777" w:rsidR="00433834" w:rsidRDefault="00433834" w:rsidP="00DA702C">
            <w:pPr>
              <w:pStyle w:val="TAL"/>
              <w:rPr>
                <w:ins w:id="472" w:author="cmcc2" w:date="2025-11-19T01:42:00Z" w16du:dateUtc="2025-11-18T17:42:00Z"/>
              </w:rPr>
            </w:pPr>
            <w:ins w:id="473" w:author="cmcc2" w:date="2025-11-19T01:42:00Z" w16du:dateUtc="2025-11-18T17:42:00Z">
              <w:r>
                <w:rPr>
                  <w:rFonts w:hint="eastAsia"/>
                </w:rPr>
                <w:t>308 Permanent Redirect</w:t>
              </w:r>
            </w:ins>
          </w:p>
        </w:tc>
        <w:tc>
          <w:tcPr>
            <w:tcW w:w="27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9ED8A5" w14:textId="77777777" w:rsidR="00433834" w:rsidRDefault="00433834" w:rsidP="00DA702C">
            <w:pPr>
              <w:pStyle w:val="TAL"/>
              <w:rPr>
                <w:ins w:id="474" w:author="cmcc2" w:date="2025-11-19T01:42:00Z" w16du:dateUtc="2025-11-18T17:42:00Z"/>
              </w:rPr>
            </w:pPr>
            <w:ins w:id="475" w:author="cmcc2" w:date="2025-11-19T01:42:00Z" w16du:dateUtc="2025-11-18T17:42:00Z">
              <w:r>
                <w:rPr>
                  <w:rFonts w:hint="eastAsia"/>
                </w:rPr>
                <w:t>Permanent redirection.</w:t>
              </w:r>
            </w:ins>
          </w:p>
          <w:p w14:paraId="0CEA1CA5" w14:textId="77777777" w:rsidR="00433834" w:rsidRDefault="00433834" w:rsidP="00DA702C">
            <w:pPr>
              <w:pStyle w:val="TAL"/>
              <w:rPr>
                <w:ins w:id="476" w:author="cmcc2" w:date="2025-11-19T01:42:00Z" w16du:dateUtc="2025-11-18T17:42:00Z"/>
              </w:rPr>
            </w:pPr>
          </w:p>
          <w:p w14:paraId="0C598C3C" w14:textId="77777777" w:rsidR="00433834" w:rsidRDefault="00433834" w:rsidP="00DA702C">
            <w:pPr>
              <w:pStyle w:val="TAL"/>
              <w:rPr>
                <w:ins w:id="477" w:author="cmcc2" w:date="2025-11-19T01:42:00Z" w16du:dateUtc="2025-11-18T17:42:00Z"/>
              </w:rPr>
            </w:pPr>
            <w:ins w:id="478" w:author="cmcc2" w:date="2025-11-19T01:42:00Z" w16du:dateUtc="2025-11-18T17:42:00Z">
              <w:r>
                <w:rPr>
                  <w:rFonts w:hint="eastAsia"/>
                </w:rPr>
                <w:t>The response shall include a Location header field containing an alternative URI of the resource located in an alternative MMTel Enabler Server.</w:t>
              </w:r>
            </w:ins>
          </w:p>
          <w:p w14:paraId="6265864D" w14:textId="77777777" w:rsidR="00433834" w:rsidRDefault="00433834" w:rsidP="00DA702C">
            <w:pPr>
              <w:pStyle w:val="TAL"/>
              <w:rPr>
                <w:ins w:id="479" w:author="cmcc2" w:date="2025-11-19T01:42:00Z" w16du:dateUtc="2025-11-18T17:42:00Z"/>
              </w:rPr>
            </w:pPr>
          </w:p>
          <w:p w14:paraId="6BDE3420" w14:textId="77777777" w:rsidR="00433834" w:rsidRDefault="00433834" w:rsidP="00DA702C">
            <w:pPr>
              <w:pStyle w:val="TAL"/>
              <w:rPr>
                <w:ins w:id="480" w:author="cmcc2" w:date="2025-11-19T01:42:00Z" w16du:dateUtc="2025-11-18T17:42:00Z"/>
              </w:rPr>
            </w:pPr>
            <w:ins w:id="481" w:author="cmcc2" w:date="2025-11-19T01:42:00Z" w16du:dateUtc="2025-11-18T17:42:00Z">
              <w:r>
                <w:rPr>
                  <w:rFonts w:hint="eastAsia"/>
                </w:rPr>
                <w:t>Redirection handling is described in clause 5.2.10 of 3GPP TS 29.122 [</w:t>
              </w:r>
              <w:r>
                <w:rPr>
                  <w:rFonts w:hint="eastAsia"/>
                  <w:lang w:val="en-US" w:eastAsia="zh-CN"/>
                </w:rPr>
                <w:t>2</w:t>
              </w:r>
              <w:r>
                <w:rPr>
                  <w:rFonts w:hint="eastAsia"/>
                </w:rPr>
                <w:t>].</w:t>
              </w:r>
            </w:ins>
          </w:p>
        </w:tc>
      </w:tr>
      <w:tr w:rsidR="00433834" w14:paraId="44659188" w14:textId="77777777" w:rsidTr="00DA702C">
        <w:trPr>
          <w:jc w:val="center"/>
          <w:ins w:id="482" w:author="cmcc2" w:date="2025-11-19T01:42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808B1D" w14:textId="77777777" w:rsidR="00433834" w:rsidRDefault="00433834" w:rsidP="00DA702C">
            <w:pPr>
              <w:pStyle w:val="TAN"/>
              <w:rPr>
                <w:ins w:id="483" w:author="cmcc2" w:date="2025-11-19T01:42:00Z" w16du:dateUtc="2025-11-18T17:42:00Z"/>
              </w:rPr>
            </w:pPr>
            <w:ins w:id="484" w:author="cmcc2" w:date="2025-11-19T01:42:00Z" w16du:dateUtc="2025-11-18T17:42:00Z">
              <w:r>
                <w:t>NOTE:</w:t>
              </w:r>
              <w:r>
                <w:tab/>
                <w:t xml:space="preserve">The mandatory HTTP error status codes for the HTTP </w:t>
              </w:r>
              <w:r>
                <w:rPr>
                  <w:rFonts w:hint="eastAsia"/>
                  <w:lang w:val="en-US" w:eastAsia="zh-CN"/>
                </w:rPr>
                <w:t>POST</w:t>
              </w:r>
              <w:r>
                <w:t xml:space="preserve"> method listed in table 5.2.6-1 of 3GPP TS 29.122 [2] shall also apply.</w:t>
              </w:r>
            </w:ins>
          </w:p>
        </w:tc>
      </w:tr>
    </w:tbl>
    <w:p w14:paraId="078CD884" w14:textId="77777777" w:rsidR="00433834" w:rsidRDefault="00433834" w:rsidP="00433834">
      <w:pPr>
        <w:rPr>
          <w:ins w:id="485" w:author="cmcc2" w:date="2025-11-19T01:42:00Z" w16du:dateUtc="2025-11-18T17:42:00Z"/>
        </w:rPr>
      </w:pPr>
    </w:p>
    <w:p w14:paraId="415AE5B8" w14:textId="4292671B" w:rsidR="00433834" w:rsidRDefault="00433834" w:rsidP="00433834">
      <w:pPr>
        <w:pStyle w:val="TH"/>
        <w:rPr>
          <w:ins w:id="486" w:author="cmcc2" w:date="2025-11-19T01:42:00Z" w16du:dateUtc="2025-11-18T17:42:00Z"/>
          <w:lang w:eastAsia="en-GB"/>
        </w:rPr>
      </w:pPr>
      <w:ins w:id="487" w:author="cmcc2" w:date="2025-11-19T01:42:00Z" w16du:dateUtc="2025-11-18T17:42:00Z">
        <w:r>
          <w:rPr>
            <w:lang w:eastAsia="en-GB"/>
          </w:rPr>
          <w:t>Table 6.2.</w:t>
        </w:r>
      </w:ins>
      <w:ins w:id="488" w:author="cmcc2" w:date="2025-11-19T01:45:00Z" w16du:dateUtc="2025-11-18T17:45:00Z">
        <w:r>
          <w:rPr>
            <w:rFonts w:hint="eastAsia"/>
            <w:lang w:eastAsia="zh-CN"/>
          </w:rPr>
          <w:t>4</w:t>
        </w:r>
      </w:ins>
      <w:ins w:id="489" w:author="cmcc2" w:date="2025-11-19T01:42:00Z" w16du:dateUtc="2025-11-18T17:42:00Z">
        <w:r>
          <w:rPr>
            <w:lang w:eastAsia="en-GB"/>
          </w:rPr>
          <w:t>.</w:t>
        </w:r>
      </w:ins>
      <w:ins w:id="490" w:author="cmcc2" w:date="2025-11-19T01:45:00Z" w16du:dateUtc="2025-11-18T17:45:00Z">
        <w:r>
          <w:rPr>
            <w:rFonts w:hint="eastAsia"/>
            <w:lang w:eastAsia="zh-CN"/>
          </w:rPr>
          <w:t>3</w:t>
        </w:r>
      </w:ins>
      <w:ins w:id="491" w:author="cmcc2" w:date="2025-11-19T01:42:00Z" w16du:dateUtc="2025-11-18T17:42:00Z">
        <w:r>
          <w:rPr>
            <w:lang w:eastAsia="en-GB"/>
          </w:rPr>
          <w:t>.</w:t>
        </w:r>
        <w:r>
          <w:rPr>
            <w:rFonts w:hint="eastAsia"/>
            <w:lang w:eastAsia="zh-CN"/>
          </w:rPr>
          <w:t>2</w:t>
        </w:r>
        <w:r>
          <w:rPr>
            <w:lang w:eastAsia="en-GB"/>
          </w:rPr>
          <w:t>-</w:t>
        </w:r>
        <w:r>
          <w:rPr>
            <w:rFonts w:hint="eastAsia"/>
            <w:lang w:eastAsia="zh-CN"/>
          </w:rPr>
          <w:t>3</w:t>
        </w:r>
        <w:r>
          <w:rPr>
            <w:lang w:eastAsia="en-GB"/>
          </w:rPr>
          <w:t xml:space="preserve">: Headers supported by the </w:t>
        </w:r>
        <w:r>
          <w:rPr>
            <w:lang w:val="en-US" w:eastAsia="en-GB"/>
          </w:rPr>
          <w:t>307</w:t>
        </w:r>
        <w:r>
          <w:rPr>
            <w:lang w:eastAsia="en-GB"/>
          </w:rPr>
          <w:t xml:space="preserve"> method on this resource</w:t>
        </w:r>
      </w:ins>
    </w:p>
    <w:tbl>
      <w:tblPr>
        <w:tblW w:w="4211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93"/>
        <w:gridCol w:w="1281"/>
        <w:gridCol w:w="543"/>
        <w:gridCol w:w="1118"/>
        <w:gridCol w:w="3569"/>
      </w:tblGrid>
      <w:tr w:rsidR="00433834" w14:paraId="17CED1BA" w14:textId="77777777" w:rsidTr="00DA702C">
        <w:trPr>
          <w:jc w:val="center"/>
          <w:ins w:id="492" w:author="cmcc2" w:date="2025-11-19T01:42:00Z"/>
        </w:trPr>
        <w:tc>
          <w:tcPr>
            <w:tcW w:w="982" w:type="pct"/>
            <w:shd w:val="clear" w:color="auto" w:fill="C0C0C0"/>
          </w:tcPr>
          <w:p w14:paraId="572B8C4C" w14:textId="77777777" w:rsidR="00433834" w:rsidRDefault="00433834" w:rsidP="00DA702C">
            <w:pPr>
              <w:pStyle w:val="TAH"/>
              <w:rPr>
                <w:ins w:id="493" w:author="cmcc2" w:date="2025-11-19T01:42:00Z" w16du:dateUtc="2025-11-18T17:42:00Z"/>
              </w:rPr>
            </w:pPr>
            <w:ins w:id="494" w:author="cmcc2" w:date="2025-11-19T01:42:00Z" w16du:dateUtc="2025-11-18T17:42:00Z">
              <w:r>
                <w:t>Name</w:t>
              </w:r>
            </w:ins>
          </w:p>
        </w:tc>
        <w:tc>
          <w:tcPr>
            <w:tcW w:w="790" w:type="pct"/>
            <w:shd w:val="clear" w:color="auto" w:fill="C0C0C0"/>
          </w:tcPr>
          <w:p w14:paraId="3CB23240" w14:textId="77777777" w:rsidR="00433834" w:rsidRDefault="00433834" w:rsidP="00DA702C">
            <w:pPr>
              <w:pStyle w:val="TAH"/>
              <w:rPr>
                <w:ins w:id="495" w:author="cmcc2" w:date="2025-11-19T01:42:00Z" w16du:dateUtc="2025-11-18T17:42:00Z"/>
              </w:rPr>
            </w:pPr>
            <w:ins w:id="496" w:author="cmcc2" w:date="2025-11-19T01:42:00Z" w16du:dateUtc="2025-11-18T17:42:00Z">
              <w:r>
                <w:t>Data type</w:t>
              </w:r>
            </w:ins>
          </w:p>
        </w:tc>
        <w:tc>
          <w:tcPr>
            <w:tcW w:w="335" w:type="pct"/>
            <w:shd w:val="clear" w:color="auto" w:fill="C0C0C0"/>
          </w:tcPr>
          <w:p w14:paraId="1B3E97A5" w14:textId="77777777" w:rsidR="00433834" w:rsidRDefault="00433834" w:rsidP="00DA702C">
            <w:pPr>
              <w:pStyle w:val="TAH"/>
              <w:rPr>
                <w:ins w:id="497" w:author="cmcc2" w:date="2025-11-19T01:42:00Z" w16du:dateUtc="2025-11-18T17:42:00Z"/>
              </w:rPr>
            </w:pPr>
            <w:ins w:id="498" w:author="cmcc2" w:date="2025-11-19T01:42:00Z" w16du:dateUtc="2025-11-18T17:42:00Z">
              <w:r>
                <w:t>P</w:t>
              </w:r>
            </w:ins>
          </w:p>
        </w:tc>
        <w:tc>
          <w:tcPr>
            <w:tcW w:w="690" w:type="pct"/>
            <w:shd w:val="clear" w:color="auto" w:fill="C0C0C0"/>
          </w:tcPr>
          <w:p w14:paraId="4B4C58FA" w14:textId="77777777" w:rsidR="00433834" w:rsidRDefault="00433834" w:rsidP="00DA702C">
            <w:pPr>
              <w:pStyle w:val="TAH"/>
              <w:rPr>
                <w:ins w:id="499" w:author="cmcc2" w:date="2025-11-19T01:42:00Z" w16du:dateUtc="2025-11-18T17:42:00Z"/>
              </w:rPr>
            </w:pPr>
            <w:ins w:id="500" w:author="cmcc2" w:date="2025-11-19T01:42:00Z" w16du:dateUtc="2025-11-18T17:42:00Z">
              <w:r>
                <w:t>Cardinality</w:t>
              </w:r>
            </w:ins>
          </w:p>
        </w:tc>
        <w:tc>
          <w:tcPr>
            <w:tcW w:w="2202" w:type="pct"/>
            <w:shd w:val="clear" w:color="auto" w:fill="C0C0C0"/>
            <w:vAlign w:val="center"/>
          </w:tcPr>
          <w:p w14:paraId="4AFE45F6" w14:textId="77777777" w:rsidR="00433834" w:rsidRDefault="00433834" w:rsidP="00DA702C">
            <w:pPr>
              <w:pStyle w:val="TAH"/>
              <w:rPr>
                <w:ins w:id="501" w:author="cmcc2" w:date="2025-11-19T01:42:00Z" w16du:dateUtc="2025-11-18T17:42:00Z"/>
              </w:rPr>
            </w:pPr>
            <w:ins w:id="502" w:author="cmcc2" w:date="2025-11-19T01:42:00Z" w16du:dateUtc="2025-11-18T17:42:00Z">
              <w:r>
                <w:t>Description</w:t>
              </w:r>
            </w:ins>
          </w:p>
        </w:tc>
      </w:tr>
      <w:tr w:rsidR="00433834" w14:paraId="5089B8C7" w14:textId="77777777" w:rsidTr="00DA702C">
        <w:trPr>
          <w:jc w:val="center"/>
          <w:ins w:id="503" w:author="cmcc2" w:date="2025-11-19T01:42:00Z"/>
        </w:trPr>
        <w:tc>
          <w:tcPr>
            <w:tcW w:w="982" w:type="pct"/>
            <w:vAlign w:val="center"/>
          </w:tcPr>
          <w:p w14:paraId="74507A80" w14:textId="77777777" w:rsidR="00433834" w:rsidRDefault="00433834" w:rsidP="00DA702C">
            <w:pPr>
              <w:pStyle w:val="TAL"/>
              <w:rPr>
                <w:ins w:id="504" w:author="cmcc2" w:date="2025-11-19T01:42:00Z" w16du:dateUtc="2025-11-18T17:42:00Z"/>
              </w:rPr>
            </w:pPr>
            <w:ins w:id="505" w:author="cmcc2" w:date="2025-11-19T01:42:00Z" w16du:dateUtc="2025-11-18T17:42:00Z">
              <w:r>
                <w:rPr>
                  <w:rFonts w:hint="eastAsia"/>
                </w:rPr>
                <w:t>Location</w:t>
              </w:r>
            </w:ins>
          </w:p>
        </w:tc>
        <w:tc>
          <w:tcPr>
            <w:tcW w:w="790" w:type="pct"/>
            <w:vAlign w:val="center"/>
          </w:tcPr>
          <w:p w14:paraId="4E78679A" w14:textId="77777777" w:rsidR="00433834" w:rsidRDefault="00433834" w:rsidP="00DA702C">
            <w:pPr>
              <w:pStyle w:val="TAL"/>
              <w:rPr>
                <w:ins w:id="506" w:author="cmcc2" w:date="2025-11-19T01:42:00Z" w16du:dateUtc="2025-11-18T17:42:00Z"/>
              </w:rPr>
            </w:pPr>
            <w:ins w:id="507" w:author="cmcc2" w:date="2025-11-19T01:42:00Z" w16du:dateUtc="2025-11-18T17:42:00Z">
              <w:r>
                <w:t>string</w:t>
              </w:r>
            </w:ins>
          </w:p>
        </w:tc>
        <w:tc>
          <w:tcPr>
            <w:tcW w:w="335" w:type="pct"/>
            <w:vAlign w:val="center"/>
          </w:tcPr>
          <w:p w14:paraId="7C2B5662" w14:textId="77777777" w:rsidR="00433834" w:rsidRDefault="00433834" w:rsidP="00DA702C">
            <w:pPr>
              <w:pStyle w:val="TAC"/>
              <w:rPr>
                <w:ins w:id="508" w:author="cmcc2" w:date="2025-11-19T01:42:00Z" w16du:dateUtc="2025-11-18T17:42:00Z"/>
              </w:rPr>
            </w:pPr>
            <w:ins w:id="509" w:author="cmcc2" w:date="2025-11-19T01:42:00Z" w16du:dateUtc="2025-11-18T17:42:00Z">
              <w:r>
                <w:t>M</w:t>
              </w:r>
            </w:ins>
          </w:p>
        </w:tc>
        <w:tc>
          <w:tcPr>
            <w:tcW w:w="690" w:type="pct"/>
            <w:vAlign w:val="center"/>
          </w:tcPr>
          <w:p w14:paraId="259DECD5" w14:textId="77777777" w:rsidR="00433834" w:rsidRDefault="00433834" w:rsidP="00DA702C">
            <w:pPr>
              <w:pStyle w:val="TAC"/>
              <w:rPr>
                <w:ins w:id="510" w:author="cmcc2" w:date="2025-11-19T01:42:00Z" w16du:dateUtc="2025-11-18T17:42:00Z"/>
              </w:rPr>
            </w:pPr>
            <w:ins w:id="511" w:author="cmcc2" w:date="2025-11-19T01:42:00Z" w16du:dateUtc="2025-11-18T17:42:00Z">
              <w:r>
                <w:rPr>
                  <w:rFonts w:hint="eastAsia"/>
                  <w:lang w:val="en-US" w:eastAsia="zh-CN"/>
                </w:rPr>
                <w:t>1</w:t>
              </w:r>
            </w:ins>
          </w:p>
        </w:tc>
        <w:tc>
          <w:tcPr>
            <w:tcW w:w="2202" w:type="pct"/>
            <w:vAlign w:val="center"/>
          </w:tcPr>
          <w:p w14:paraId="36936B57" w14:textId="77777777" w:rsidR="00433834" w:rsidRDefault="00433834" w:rsidP="00DA702C">
            <w:pPr>
              <w:pStyle w:val="TAL"/>
              <w:rPr>
                <w:ins w:id="512" w:author="cmcc2" w:date="2025-11-19T01:42:00Z" w16du:dateUtc="2025-11-18T17:42:00Z"/>
              </w:rPr>
            </w:pPr>
            <w:ins w:id="513" w:author="cmcc2" w:date="2025-11-19T01:42:00Z" w16du:dateUtc="2025-11-18T17:42:00Z">
              <w:r>
                <w:rPr>
                  <w:rFonts w:hint="eastAsia"/>
                </w:rPr>
                <w:t>An alternative URI of the resource located in an alternative MMTel Enabler Server.</w:t>
              </w:r>
            </w:ins>
          </w:p>
        </w:tc>
      </w:tr>
    </w:tbl>
    <w:p w14:paraId="4E8291C5" w14:textId="77777777" w:rsidR="00433834" w:rsidRDefault="00433834" w:rsidP="00433834">
      <w:pPr>
        <w:rPr>
          <w:ins w:id="514" w:author="cmcc2" w:date="2025-11-19T01:42:00Z" w16du:dateUtc="2025-11-18T17:42:00Z"/>
        </w:rPr>
      </w:pPr>
    </w:p>
    <w:p w14:paraId="021F067D" w14:textId="4845C610" w:rsidR="00433834" w:rsidRDefault="00433834" w:rsidP="00433834">
      <w:pPr>
        <w:pStyle w:val="TH"/>
        <w:rPr>
          <w:ins w:id="515" w:author="cmcc2" w:date="2025-11-19T01:42:00Z" w16du:dateUtc="2025-11-18T17:42:00Z"/>
          <w:lang w:eastAsia="en-GB"/>
        </w:rPr>
      </w:pPr>
      <w:ins w:id="516" w:author="cmcc2" w:date="2025-11-19T01:42:00Z" w16du:dateUtc="2025-11-18T17:42:00Z">
        <w:r>
          <w:rPr>
            <w:lang w:eastAsia="en-GB"/>
          </w:rPr>
          <w:t>Table 6.2.</w:t>
        </w:r>
      </w:ins>
      <w:ins w:id="517" w:author="cmcc2" w:date="2025-11-19T01:45:00Z" w16du:dateUtc="2025-11-18T17:45:00Z">
        <w:r>
          <w:rPr>
            <w:rFonts w:hint="eastAsia"/>
            <w:lang w:eastAsia="zh-CN"/>
          </w:rPr>
          <w:t>4</w:t>
        </w:r>
      </w:ins>
      <w:ins w:id="518" w:author="cmcc2" w:date="2025-11-19T01:42:00Z" w16du:dateUtc="2025-11-18T17:42:00Z">
        <w:r>
          <w:rPr>
            <w:lang w:eastAsia="en-GB"/>
          </w:rPr>
          <w:t>.</w:t>
        </w:r>
      </w:ins>
      <w:ins w:id="519" w:author="cmcc2" w:date="2025-11-19T01:45:00Z" w16du:dateUtc="2025-11-18T17:45:00Z">
        <w:r>
          <w:rPr>
            <w:rFonts w:hint="eastAsia"/>
            <w:lang w:eastAsia="zh-CN"/>
          </w:rPr>
          <w:t>3</w:t>
        </w:r>
      </w:ins>
      <w:ins w:id="520" w:author="cmcc2" w:date="2025-11-19T01:42:00Z" w16du:dateUtc="2025-11-18T17:42:00Z">
        <w:r>
          <w:rPr>
            <w:lang w:eastAsia="en-GB"/>
          </w:rPr>
          <w:t>.</w:t>
        </w:r>
        <w:r>
          <w:rPr>
            <w:rFonts w:hint="eastAsia"/>
            <w:lang w:eastAsia="zh-CN"/>
          </w:rPr>
          <w:t>2</w:t>
        </w:r>
        <w:r>
          <w:rPr>
            <w:lang w:eastAsia="en-GB"/>
          </w:rPr>
          <w:t xml:space="preserve">-5: Headers supported by the </w:t>
        </w:r>
        <w:r>
          <w:rPr>
            <w:lang w:val="en-US" w:eastAsia="en-GB"/>
          </w:rPr>
          <w:t>308</w:t>
        </w:r>
        <w:r>
          <w:rPr>
            <w:lang w:eastAsia="en-GB"/>
          </w:rPr>
          <w:t xml:space="preserve"> response code on this resource</w:t>
        </w:r>
      </w:ins>
    </w:p>
    <w:tbl>
      <w:tblPr>
        <w:tblW w:w="4211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9"/>
        <w:gridCol w:w="1412"/>
        <w:gridCol w:w="415"/>
        <w:gridCol w:w="1258"/>
        <w:gridCol w:w="3430"/>
      </w:tblGrid>
      <w:tr w:rsidR="00433834" w14:paraId="6960F0A6" w14:textId="77777777" w:rsidTr="00DA702C">
        <w:trPr>
          <w:jc w:val="center"/>
          <w:ins w:id="521" w:author="cmcc2" w:date="2025-11-19T01:42:00Z"/>
        </w:trPr>
        <w:tc>
          <w:tcPr>
            <w:tcW w:w="981" w:type="pct"/>
            <w:shd w:val="clear" w:color="auto" w:fill="C0C0C0"/>
          </w:tcPr>
          <w:p w14:paraId="7B48ADAB" w14:textId="77777777" w:rsidR="00433834" w:rsidRDefault="00433834" w:rsidP="00DA702C">
            <w:pPr>
              <w:pStyle w:val="TAH"/>
              <w:rPr>
                <w:ins w:id="522" w:author="cmcc2" w:date="2025-11-19T01:42:00Z" w16du:dateUtc="2025-11-18T17:42:00Z"/>
              </w:rPr>
            </w:pPr>
            <w:ins w:id="523" w:author="cmcc2" w:date="2025-11-19T01:42:00Z" w16du:dateUtc="2025-11-18T17:42:00Z">
              <w:r>
                <w:t>Name</w:t>
              </w:r>
            </w:ins>
          </w:p>
        </w:tc>
        <w:tc>
          <w:tcPr>
            <w:tcW w:w="871" w:type="pct"/>
            <w:shd w:val="clear" w:color="auto" w:fill="C0C0C0"/>
          </w:tcPr>
          <w:p w14:paraId="2E3B652C" w14:textId="77777777" w:rsidR="00433834" w:rsidRDefault="00433834" w:rsidP="00DA702C">
            <w:pPr>
              <w:pStyle w:val="TAH"/>
              <w:rPr>
                <w:ins w:id="524" w:author="cmcc2" w:date="2025-11-19T01:42:00Z" w16du:dateUtc="2025-11-18T17:42:00Z"/>
              </w:rPr>
            </w:pPr>
            <w:ins w:id="525" w:author="cmcc2" w:date="2025-11-19T01:42:00Z" w16du:dateUtc="2025-11-18T17:42:00Z">
              <w:r>
                <w:t>Data type</w:t>
              </w:r>
            </w:ins>
          </w:p>
        </w:tc>
        <w:tc>
          <w:tcPr>
            <w:tcW w:w="256" w:type="pct"/>
            <w:shd w:val="clear" w:color="auto" w:fill="C0C0C0"/>
          </w:tcPr>
          <w:p w14:paraId="37A510B1" w14:textId="77777777" w:rsidR="00433834" w:rsidRDefault="00433834" w:rsidP="00DA702C">
            <w:pPr>
              <w:pStyle w:val="TAH"/>
              <w:rPr>
                <w:ins w:id="526" w:author="cmcc2" w:date="2025-11-19T01:42:00Z" w16du:dateUtc="2025-11-18T17:42:00Z"/>
              </w:rPr>
            </w:pPr>
            <w:ins w:id="527" w:author="cmcc2" w:date="2025-11-19T01:42:00Z" w16du:dateUtc="2025-11-18T17:42:00Z">
              <w:r>
                <w:t>P</w:t>
              </w:r>
            </w:ins>
          </w:p>
        </w:tc>
        <w:tc>
          <w:tcPr>
            <w:tcW w:w="776" w:type="pct"/>
            <w:shd w:val="clear" w:color="auto" w:fill="C0C0C0"/>
          </w:tcPr>
          <w:p w14:paraId="527E299F" w14:textId="77777777" w:rsidR="00433834" w:rsidRDefault="00433834" w:rsidP="00DA702C">
            <w:pPr>
              <w:pStyle w:val="TAH"/>
              <w:rPr>
                <w:ins w:id="528" w:author="cmcc2" w:date="2025-11-19T01:42:00Z" w16du:dateUtc="2025-11-18T17:42:00Z"/>
              </w:rPr>
            </w:pPr>
            <w:ins w:id="529" w:author="cmcc2" w:date="2025-11-19T01:42:00Z" w16du:dateUtc="2025-11-18T17:42:00Z">
              <w:r>
                <w:t>Cardinality</w:t>
              </w:r>
            </w:ins>
          </w:p>
        </w:tc>
        <w:tc>
          <w:tcPr>
            <w:tcW w:w="2117" w:type="pct"/>
            <w:shd w:val="clear" w:color="auto" w:fill="C0C0C0"/>
            <w:vAlign w:val="center"/>
          </w:tcPr>
          <w:p w14:paraId="4D0F9200" w14:textId="77777777" w:rsidR="00433834" w:rsidRDefault="00433834" w:rsidP="00DA702C">
            <w:pPr>
              <w:pStyle w:val="TAH"/>
              <w:rPr>
                <w:ins w:id="530" w:author="cmcc2" w:date="2025-11-19T01:42:00Z" w16du:dateUtc="2025-11-18T17:42:00Z"/>
              </w:rPr>
            </w:pPr>
            <w:ins w:id="531" w:author="cmcc2" w:date="2025-11-19T01:42:00Z" w16du:dateUtc="2025-11-18T17:42:00Z">
              <w:r>
                <w:t>Description</w:t>
              </w:r>
            </w:ins>
          </w:p>
        </w:tc>
      </w:tr>
      <w:tr w:rsidR="00433834" w14:paraId="073DBC8C" w14:textId="77777777" w:rsidTr="00DA702C">
        <w:trPr>
          <w:jc w:val="center"/>
          <w:ins w:id="532" w:author="cmcc2" w:date="2025-11-19T01:42:00Z"/>
        </w:trPr>
        <w:tc>
          <w:tcPr>
            <w:tcW w:w="981" w:type="pct"/>
            <w:vAlign w:val="center"/>
          </w:tcPr>
          <w:p w14:paraId="46FD0AAA" w14:textId="77777777" w:rsidR="00433834" w:rsidRDefault="00433834" w:rsidP="00DA702C">
            <w:pPr>
              <w:pStyle w:val="TAL"/>
              <w:rPr>
                <w:ins w:id="533" w:author="cmcc2" w:date="2025-11-19T01:42:00Z" w16du:dateUtc="2025-11-18T17:42:00Z"/>
              </w:rPr>
            </w:pPr>
            <w:ins w:id="534" w:author="cmcc2" w:date="2025-11-19T01:42:00Z" w16du:dateUtc="2025-11-18T17:42:00Z">
              <w:r>
                <w:rPr>
                  <w:rFonts w:hint="eastAsia"/>
                </w:rPr>
                <w:t>Location</w:t>
              </w:r>
            </w:ins>
          </w:p>
        </w:tc>
        <w:tc>
          <w:tcPr>
            <w:tcW w:w="871" w:type="pct"/>
            <w:vAlign w:val="center"/>
          </w:tcPr>
          <w:p w14:paraId="748EE6FC" w14:textId="77777777" w:rsidR="00433834" w:rsidRDefault="00433834" w:rsidP="00DA702C">
            <w:pPr>
              <w:pStyle w:val="TAL"/>
              <w:rPr>
                <w:ins w:id="535" w:author="cmcc2" w:date="2025-11-19T01:42:00Z" w16du:dateUtc="2025-11-18T17:42:00Z"/>
              </w:rPr>
            </w:pPr>
            <w:ins w:id="536" w:author="cmcc2" w:date="2025-11-19T01:42:00Z" w16du:dateUtc="2025-11-18T17:42:00Z">
              <w:r>
                <w:rPr>
                  <w:rFonts w:hint="eastAsia"/>
                </w:rPr>
                <w:t>string</w:t>
              </w:r>
            </w:ins>
          </w:p>
        </w:tc>
        <w:tc>
          <w:tcPr>
            <w:tcW w:w="256" w:type="pct"/>
            <w:vAlign w:val="center"/>
          </w:tcPr>
          <w:p w14:paraId="29403979" w14:textId="77777777" w:rsidR="00433834" w:rsidRDefault="00433834" w:rsidP="00DA702C">
            <w:pPr>
              <w:pStyle w:val="TAC"/>
              <w:rPr>
                <w:ins w:id="537" w:author="cmcc2" w:date="2025-11-19T01:42:00Z" w16du:dateUtc="2025-11-18T17:42:00Z"/>
              </w:rPr>
            </w:pPr>
            <w:ins w:id="538" w:author="cmcc2" w:date="2025-11-19T01:42:00Z" w16du:dateUtc="2025-11-18T17:42:00Z">
              <w:r>
                <w:rPr>
                  <w:rFonts w:hint="eastAsia"/>
                </w:rPr>
                <w:t>M</w:t>
              </w:r>
            </w:ins>
          </w:p>
        </w:tc>
        <w:tc>
          <w:tcPr>
            <w:tcW w:w="776" w:type="pct"/>
            <w:vAlign w:val="center"/>
          </w:tcPr>
          <w:p w14:paraId="1FE9AE67" w14:textId="77777777" w:rsidR="00433834" w:rsidRDefault="00433834" w:rsidP="00DA702C">
            <w:pPr>
              <w:pStyle w:val="TAC"/>
              <w:rPr>
                <w:ins w:id="539" w:author="cmcc2" w:date="2025-11-19T01:42:00Z" w16du:dateUtc="2025-11-18T17:42:00Z"/>
              </w:rPr>
            </w:pPr>
            <w:ins w:id="540" w:author="cmcc2" w:date="2025-11-19T01:42:00Z" w16du:dateUtc="2025-11-18T17:42:00Z">
              <w:r>
                <w:rPr>
                  <w:rFonts w:hint="eastAsia"/>
                  <w:lang w:val="en-US" w:eastAsia="zh-CN"/>
                </w:rPr>
                <w:t>1</w:t>
              </w:r>
            </w:ins>
          </w:p>
        </w:tc>
        <w:tc>
          <w:tcPr>
            <w:tcW w:w="2117" w:type="pct"/>
            <w:vAlign w:val="center"/>
          </w:tcPr>
          <w:p w14:paraId="62D457EB" w14:textId="77777777" w:rsidR="00433834" w:rsidRDefault="00433834" w:rsidP="00DA702C">
            <w:pPr>
              <w:pStyle w:val="TAL"/>
              <w:rPr>
                <w:ins w:id="541" w:author="cmcc2" w:date="2025-11-19T01:42:00Z" w16du:dateUtc="2025-11-18T17:42:00Z"/>
              </w:rPr>
            </w:pPr>
            <w:ins w:id="542" w:author="cmcc2" w:date="2025-11-19T01:42:00Z" w16du:dateUtc="2025-11-18T17:42:00Z">
              <w:r>
                <w:rPr>
                  <w:rFonts w:hint="eastAsia"/>
                </w:rPr>
                <w:t>An alternative URI of the resource located in an alternative MMTel Enabler Server.</w:t>
              </w:r>
            </w:ins>
          </w:p>
        </w:tc>
      </w:tr>
    </w:tbl>
    <w:p w14:paraId="1E00A1B9" w14:textId="77777777" w:rsidR="00433834" w:rsidRPr="00433834" w:rsidRDefault="00433834" w:rsidP="00833548">
      <w:pPr>
        <w:rPr>
          <w:ins w:id="543" w:author="cmcc" w:date="2025-11-10T20:48:00Z" w16du:dateUtc="2025-11-10T12:48:00Z"/>
          <w:lang w:eastAsia="zh-CN"/>
        </w:rPr>
      </w:pPr>
    </w:p>
    <w:p w14:paraId="705767FB" w14:textId="77777777" w:rsidR="00833548" w:rsidRDefault="00833548" w:rsidP="00833548">
      <w:pPr>
        <w:pStyle w:val="30"/>
        <w:rPr>
          <w:ins w:id="544" w:author="cmcc" w:date="2025-11-10T20:48:00Z" w16du:dateUtc="2025-11-10T12:48:00Z"/>
          <w:lang w:eastAsia="en-GB"/>
        </w:rPr>
      </w:pPr>
      <w:bookmarkStart w:id="545" w:name="_MON_1768861839"/>
      <w:bookmarkStart w:id="546" w:name="_Toc510696628"/>
      <w:bookmarkStart w:id="547" w:name="_Toc35971419"/>
      <w:bookmarkStart w:id="548" w:name="_Toc20520"/>
      <w:bookmarkStart w:id="549" w:name="_Toc130662206"/>
      <w:bookmarkStart w:id="550" w:name="_Toc6430"/>
      <w:bookmarkStart w:id="551" w:name="_Toc22770"/>
      <w:bookmarkEnd w:id="545"/>
      <w:ins w:id="552" w:author="cmcc" w:date="2025-11-10T20:48:00Z" w16du:dateUtc="2025-11-10T12:48:00Z">
        <w:r>
          <w:rPr>
            <w:lang w:eastAsia="en-GB"/>
          </w:rPr>
          <w:t>6.2.5</w:t>
        </w:r>
        <w:r>
          <w:rPr>
            <w:lang w:eastAsia="en-GB"/>
          </w:rPr>
          <w:tab/>
          <w:t>Notifications</w:t>
        </w:r>
        <w:bookmarkEnd w:id="546"/>
        <w:bookmarkEnd w:id="547"/>
        <w:bookmarkEnd w:id="548"/>
        <w:bookmarkEnd w:id="549"/>
        <w:bookmarkEnd w:id="550"/>
        <w:bookmarkEnd w:id="551"/>
      </w:ins>
    </w:p>
    <w:p w14:paraId="1ADB310A" w14:textId="52F891DD" w:rsidR="002F6485" w:rsidRDefault="00833548" w:rsidP="002F6485">
      <w:pPr>
        <w:rPr>
          <w:ins w:id="553" w:author="cmcc2" w:date="2025-11-19T01:53:00Z" w16du:dateUtc="2025-11-18T17:53:00Z"/>
          <w:lang w:eastAsia="en-GB"/>
        </w:rPr>
      </w:pPr>
      <w:bookmarkStart w:id="554" w:name="_Toc510696632"/>
      <w:ins w:id="555" w:author="cmcc" w:date="2025-11-10T20:48:00Z" w16du:dateUtc="2025-11-10T12:48:00Z">
        <w:r w:rsidRPr="0008345A">
          <w:rPr>
            <w:lang w:eastAsia="en-GB"/>
          </w:rPr>
          <w:t>The MMTel_DCAppCall API supports notifications from the MMTel Enabler Server to the Application Server for asynchronous event reporting.</w:t>
        </w:r>
      </w:ins>
      <w:ins w:id="556" w:author="cmcc2" w:date="2025-11-19T01:55:00Z" w16du:dateUtc="2025-11-18T17:55:00Z">
        <w:r w:rsidR="002F6485">
          <w:rPr>
            <w:rFonts w:hint="eastAsia"/>
            <w:lang w:eastAsia="zh-CN"/>
          </w:rPr>
          <w:t xml:space="preserve"> </w:t>
        </w:r>
      </w:ins>
      <w:ins w:id="557" w:author="cmcc2" w:date="2025-11-19T01:53:00Z" w16du:dateUtc="2025-11-18T17:53:00Z">
        <w:r w:rsidR="002F6485">
          <w:rPr>
            <w:rFonts w:hint="eastAsia"/>
            <w:lang w:eastAsia="zh-CN"/>
          </w:rPr>
          <w:t>Notifications shall comply to clause 5.2.5 of 3GPP TS 29.122 [</w:t>
        </w:r>
        <w:r w:rsidR="002F6485">
          <w:rPr>
            <w:rFonts w:hint="eastAsia"/>
            <w:lang w:val="en-US" w:eastAsia="zh-CN"/>
          </w:rPr>
          <w:t>2</w:t>
        </w:r>
        <w:r w:rsidR="002F6485">
          <w:rPr>
            <w:rFonts w:hint="eastAsia"/>
            <w:lang w:eastAsia="zh-CN"/>
          </w:rPr>
          <w:t>].</w:t>
        </w:r>
      </w:ins>
    </w:p>
    <w:p w14:paraId="65F51B15" w14:textId="0A5CD01A" w:rsidR="002F6485" w:rsidRDefault="002F6485" w:rsidP="002F6485">
      <w:pPr>
        <w:pStyle w:val="TH"/>
        <w:rPr>
          <w:ins w:id="558" w:author="cmcc2" w:date="2025-11-19T01:53:00Z" w16du:dateUtc="2025-11-18T17:53:00Z"/>
        </w:rPr>
      </w:pPr>
      <w:ins w:id="559" w:author="cmcc2" w:date="2025-11-19T01:53:00Z" w16du:dateUtc="2025-11-18T17:53:00Z">
        <w:r>
          <w:t>Table </w:t>
        </w:r>
      </w:ins>
      <w:ins w:id="560" w:author="cmcc2" w:date="2025-11-19T01:54:00Z" w16du:dateUtc="2025-11-18T17:54:00Z">
        <w:r>
          <w:rPr>
            <w:rFonts w:hint="eastAsia"/>
            <w:lang w:eastAsia="zh-CN"/>
          </w:rPr>
          <w:t>6.2.5</w:t>
        </w:r>
      </w:ins>
      <w:ins w:id="561" w:author="cmcc2" w:date="2025-11-19T01:53:00Z" w16du:dateUtc="2025-11-18T17:53:00Z">
        <w:r>
          <w:t>.1-1: Notifications overview</w:t>
        </w:r>
      </w:ins>
    </w:p>
    <w:tbl>
      <w:tblPr>
        <w:tblW w:w="4484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91"/>
        <w:gridCol w:w="3560"/>
        <w:gridCol w:w="1187"/>
        <w:gridCol w:w="1892"/>
      </w:tblGrid>
      <w:tr w:rsidR="002F6485" w14:paraId="249102BD" w14:textId="77777777" w:rsidTr="00DA702C">
        <w:trPr>
          <w:jc w:val="center"/>
          <w:ins w:id="562" w:author="cmcc2" w:date="2025-11-19T01:53:00Z"/>
        </w:trPr>
        <w:tc>
          <w:tcPr>
            <w:tcW w:w="1153" w:type="pct"/>
            <w:shd w:val="clear" w:color="auto" w:fill="C0C0C0"/>
            <w:vAlign w:val="center"/>
          </w:tcPr>
          <w:p w14:paraId="071CD54A" w14:textId="77777777" w:rsidR="002F6485" w:rsidRDefault="002F6485" w:rsidP="00DA702C">
            <w:pPr>
              <w:pStyle w:val="TAH"/>
              <w:rPr>
                <w:ins w:id="563" w:author="cmcc2" w:date="2025-11-19T01:53:00Z" w16du:dateUtc="2025-11-18T17:53:00Z"/>
              </w:rPr>
            </w:pPr>
            <w:ins w:id="564" w:author="cmcc2" w:date="2025-11-19T01:53:00Z" w16du:dateUtc="2025-11-18T17:53:00Z">
              <w:r>
                <w:t>Notification</w:t>
              </w:r>
            </w:ins>
          </w:p>
        </w:tc>
        <w:tc>
          <w:tcPr>
            <w:tcW w:w="2061" w:type="pct"/>
            <w:shd w:val="clear" w:color="auto" w:fill="C0C0C0"/>
            <w:vAlign w:val="center"/>
          </w:tcPr>
          <w:p w14:paraId="782F377E" w14:textId="77777777" w:rsidR="002F6485" w:rsidRDefault="002F6485" w:rsidP="00DA702C">
            <w:pPr>
              <w:pStyle w:val="TAH"/>
              <w:rPr>
                <w:ins w:id="565" w:author="cmcc2" w:date="2025-11-19T01:53:00Z" w16du:dateUtc="2025-11-18T17:53:00Z"/>
              </w:rPr>
            </w:pPr>
            <w:ins w:id="566" w:author="cmcc2" w:date="2025-11-19T01:53:00Z" w16du:dateUtc="2025-11-18T17:53:00Z">
              <w:r>
                <w:t>Callback URI</w:t>
              </w:r>
            </w:ins>
          </w:p>
        </w:tc>
        <w:tc>
          <w:tcPr>
            <w:tcW w:w="688" w:type="pct"/>
            <w:shd w:val="clear" w:color="auto" w:fill="C0C0C0"/>
            <w:vAlign w:val="center"/>
          </w:tcPr>
          <w:p w14:paraId="4670E525" w14:textId="77777777" w:rsidR="002F6485" w:rsidRDefault="002F6485" w:rsidP="00DA702C">
            <w:pPr>
              <w:pStyle w:val="TAH"/>
              <w:rPr>
                <w:ins w:id="567" w:author="cmcc2" w:date="2025-11-19T01:53:00Z" w16du:dateUtc="2025-11-18T17:53:00Z"/>
              </w:rPr>
            </w:pPr>
            <w:ins w:id="568" w:author="cmcc2" w:date="2025-11-19T01:53:00Z" w16du:dateUtc="2025-11-18T17:53:00Z">
              <w:r>
                <w:t>HTTP method or custom operation</w:t>
              </w:r>
            </w:ins>
          </w:p>
        </w:tc>
        <w:tc>
          <w:tcPr>
            <w:tcW w:w="1096" w:type="pct"/>
            <w:shd w:val="clear" w:color="auto" w:fill="C0C0C0"/>
            <w:vAlign w:val="center"/>
          </w:tcPr>
          <w:p w14:paraId="74138665" w14:textId="77777777" w:rsidR="002F6485" w:rsidRDefault="002F6485" w:rsidP="00DA702C">
            <w:pPr>
              <w:pStyle w:val="TAH"/>
              <w:rPr>
                <w:ins w:id="569" w:author="cmcc2" w:date="2025-11-19T01:53:00Z" w16du:dateUtc="2025-11-18T17:53:00Z"/>
              </w:rPr>
            </w:pPr>
            <w:ins w:id="570" w:author="cmcc2" w:date="2025-11-19T01:53:00Z" w16du:dateUtc="2025-11-18T17:53:00Z">
              <w:r>
                <w:t>Description</w:t>
              </w:r>
            </w:ins>
          </w:p>
          <w:p w14:paraId="2C17B53F" w14:textId="77777777" w:rsidR="002F6485" w:rsidRDefault="002F6485" w:rsidP="00DA702C">
            <w:pPr>
              <w:pStyle w:val="TAH"/>
              <w:rPr>
                <w:ins w:id="571" w:author="cmcc2" w:date="2025-11-19T01:53:00Z" w16du:dateUtc="2025-11-18T17:53:00Z"/>
              </w:rPr>
            </w:pPr>
            <w:ins w:id="572" w:author="cmcc2" w:date="2025-11-19T01:53:00Z" w16du:dateUtc="2025-11-18T17:53:00Z">
              <w:r>
                <w:t>(service operation)</w:t>
              </w:r>
            </w:ins>
          </w:p>
        </w:tc>
      </w:tr>
      <w:tr w:rsidR="002F6485" w14:paraId="356C3B07" w14:textId="77777777" w:rsidTr="00DA702C">
        <w:trPr>
          <w:jc w:val="center"/>
          <w:ins w:id="573" w:author="cmcc2" w:date="2025-11-19T01:53:00Z"/>
        </w:trPr>
        <w:tc>
          <w:tcPr>
            <w:tcW w:w="1153" w:type="pct"/>
            <w:vAlign w:val="center"/>
          </w:tcPr>
          <w:p w14:paraId="6A22BFC2" w14:textId="73FCBABE" w:rsidR="002F6485" w:rsidRDefault="002F6485" w:rsidP="00DA702C">
            <w:pPr>
              <w:pStyle w:val="TAC"/>
              <w:rPr>
                <w:ins w:id="574" w:author="cmcc2" w:date="2025-11-19T01:53:00Z" w16du:dateUtc="2025-11-18T17:53:00Z"/>
                <w:lang w:val="en-US"/>
              </w:rPr>
            </w:pPr>
            <w:ins w:id="575" w:author="cmcc2" w:date="2025-11-19T01:56:00Z" w16du:dateUtc="2025-11-18T17:56:00Z">
              <w:r>
                <w:rPr>
                  <w:rFonts w:hint="eastAsia"/>
                  <w:lang w:val="en-US" w:eastAsia="zh-CN"/>
                </w:rPr>
                <w:t>DC Media</w:t>
              </w:r>
            </w:ins>
            <w:ins w:id="576" w:author="cmcc2" w:date="2025-11-19T01:53:00Z" w16du:dateUtc="2025-11-18T17:53:00Z">
              <w:r>
                <w:rPr>
                  <w:rFonts w:hint="eastAsia"/>
                  <w:lang w:val="en-US" w:eastAsia="zh-CN"/>
                </w:rPr>
                <w:t xml:space="preserve"> </w:t>
              </w:r>
              <w:r>
                <w:rPr>
                  <w:lang w:val="en-US"/>
                </w:rPr>
                <w:t>Notification</w:t>
              </w:r>
            </w:ins>
          </w:p>
        </w:tc>
        <w:tc>
          <w:tcPr>
            <w:tcW w:w="2061" w:type="pct"/>
            <w:vAlign w:val="center"/>
          </w:tcPr>
          <w:p w14:paraId="52237108" w14:textId="77777777" w:rsidR="002F6485" w:rsidRDefault="002F6485" w:rsidP="00DA702C">
            <w:pPr>
              <w:pStyle w:val="TAL"/>
              <w:rPr>
                <w:ins w:id="577" w:author="cmcc2" w:date="2025-11-19T01:53:00Z" w16du:dateUtc="2025-11-18T17:53:00Z"/>
                <w:lang w:val="en-US"/>
              </w:rPr>
            </w:pPr>
            <w:ins w:id="578" w:author="cmcc2" w:date="2025-11-19T01:53:00Z" w16du:dateUtc="2025-11-18T17:53:00Z">
              <w:r>
                <w:rPr>
                  <w:lang w:val="en-US"/>
                </w:rPr>
                <w:t>{notificationURI}</w:t>
              </w:r>
            </w:ins>
          </w:p>
        </w:tc>
        <w:tc>
          <w:tcPr>
            <w:tcW w:w="688" w:type="pct"/>
          </w:tcPr>
          <w:p w14:paraId="34B42DE7" w14:textId="77777777" w:rsidR="002F6485" w:rsidRDefault="002F6485" w:rsidP="00DA702C">
            <w:pPr>
              <w:pStyle w:val="TAC"/>
              <w:rPr>
                <w:ins w:id="579" w:author="cmcc2" w:date="2025-11-19T01:53:00Z" w16du:dateUtc="2025-11-18T17:53:00Z"/>
                <w:lang w:val="fr-FR"/>
              </w:rPr>
            </w:pPr>
          </w:p>
          <w:p w14:paraId="7F51C344" w14:textId="77777777" w:rsidR="002F6485" w:rsidRDefault="002F6485" w:rsidP="00DA702C">
            <w:pPr>
              <w:pStyle w:val="TAC"/>
              <w:rPr>
                <w:ins w:id="580" w:author="cmcc2" w:date="2025-11-19T01:53:00Z" w16du:dateUtc="2025-11-18T17:53:00Z"/>
                <w:lang w:val="fr-FR"/>
              </w:rPr>
            </w:pPr>
            <w:ins w:id="581" w:author="cmcc2" w:date="2025-11-19T01:53:00Z" w16du:dateUtc="2025-11-18T17:53:00Z">
              <w:r>
                <w:rPr>
                  <w:lang w:val="fr-FR"/>
                </w:rPr>
                <w:t>POST</w:t>
              </w:r>
            </w:ins>
          </w:p>
        </w:tc>
        <w:tc>
          <w:tcPr>
            <w:tcW w:w="1096" w:type="pct"/>
          </w:tcPr>
          <w:p w14:paraId="7EBD0B6C" w14:textId="268D1D3E" w:rsidR="002F6485" w:rsidRDefault="002F6485" w:rsidP="00DA702C">
            <w:pPr>
              <w:pStyle w:val="TAL"/>
              <w:rPr>
                <w:ins w:id="582" w:author="cmcc2" w:date="2025-11-19T01:53:00Z" w16du:dateUtc="2025-11-18T17:53:00Z"/>
                <w:lang w:val="en-US"/>
              </w:rPr>
            </w:pPr>
            <w:ins w:id="583" w:author="cmcc2" w:date="2025-11-19T01:53:00Z" w16du:dateUtc="2025-11-18T17:53:00Z">
              <w:r>
                <w:rPr>
                  <w:rFonts w:hint="eastAsia"/>
                  <w:lang w:val="en-US" w:eastAsia="zh-CN"/>
                </w:rPr>
                <w:t>Notify about</w:t>
              </w:r>
              <w:r>
                <w:rPr>
                  <w:lang w:val="en-US"/>
                </w:rPr>
                <w:t xml:space="preserve"> </w:t>
              </w:r>
            </w:ins>
            <w:ins w:id="584" w:author="cmcc2" w:date="2025-11-19T01:57:00Z" w16du:dateUtc="2025-11-18T17:57:00Z">
              <w:r>
                <w:rPr>
                  <w:rFonts w:hint="eastAsia"/>
                  <w:lang w:val="en-US" w:eastAsia="zh-CN"/>
                </w:rPr>
                <w:t>DC Media</w:t>
              </w:r>
            </w:ins>
            <w:ins w:id="585" w:author="cmcc2" w:date="2025-11-19T01:53:00Z" w16du:dateUtc="2025-11-18T17:53:00Z">
              <w:r>
                <w:rPr>
                  <w:rFonts w:hint="eastAsia"/>
                  <w:lang w:val="en-US" w:eastAsia="zh-CN"/>
                </w:rPr>
                <w:t xml:space="preserve"> changes</w:t>
              </w:r>
              <w:r>
                <w:rPr>
                  <w:lang w:val="en-US"/>
                </w:rPr>
                <w:t xml:space="preserve"> from </w:t>
              </w:r>
            </w:ins>
            <w:ins w:id="586" w:author="cmcc2" w:date="2025-11-19T01:56:00Z" w16du:dateUtc="2025-11-18T17:56:00Z">
              <w:r>
                <w:rPr>
                  <w:rFonts w:hint="eastAsia"/>
                  <w:lang w:val="en-US" w:eastAsia="zh-CN"/>
                </w:rPr>
                <w:t>MMTel Enabler Server</w:t>
              </w:r>
            </w:ins>
            <w:ins w:id="587" w:author="cmcc2" w:date="2025-11-19T01:53:00Z" w16du:dateUtc="2025-11-18T17:53:00Z">
              <w:r>
                <w:rPr>
                  <w:lang w:val="en-US"/>
                </w:rPr>
                <w:t>.</w:t>
              </w:r>
            </w:ins>
          </w:p>
        </w:tc>
      </w:tr>
    </w:tbl>
    <w:p w14:paraId="14213AB6" w14:textId="77777777" w:rsidR="002F6485" w:rsidRDefault="002F6485" w:rsidP="002F6485">
      <w:pPr>
        <w:rPr>
          <w:ins w:id="588" w:author="cmcc2" w:date="2025-11-19T01:53:00Z" w16du:dateUtc="2025-11-18T17:53:00Z"/>
          <w:lang w:eastAsia="zh-CN"/>
        </w:rPr>
      </w:pPr>
    </w:p>
    <w:p w14:paraId="59D61050" w14:textId="090437C0" w:rsidR="002F6485" w:rsidRDefault="002F6485" w:rsidP="002F6485">
      <w:pPr>
        <w:pStyle w:val="40"/>
        <w:rPr>
          <w:ins w:id="589" w:author="cmcc2" w:date="2025-11-19T01:53:00Z" w16du:dateUtc="2025-11-18T17:53:00Z"/>
        </w:rPr>
      </w:pPr>
      <w:bookmarkStart w:id="590" w:name="_Toc104546883"/>
      <w:bookmarkStart w:id="591" w:name="_Toc133434813"/>
      <w:bookmarkStart w:id="592" w:name="_Toc81242829"/>
      <w:bookmarkStart w:id="593" w:name="_Toc97037808"/>
      <w:bookmarkStart w:id="594" w:name="_Toc144388500"/>
      <w:bookmarkStart w:id="595" w:name="_Toc94020397"/>
      <w:bookmarkStart w:id="596" w:name="_Toc138693996"/>
      <w:bookmarkStart w:id="597" w:name="_Toc120681626"/>
      <w:bookmarkStart w:id="598" w:name="_Toc73042485"/>
      <w:bookmarkStart w:id="599" w:name="_Toc114134687"/>
      <w:bookmarkStart w:id="600" w:name="_Toc89426612"/>
      <w:bookmarkStart w:id="601" w:name="_Toc112937930"/>
      <w:bookmarkStart w:id="602" w:name="_Toc100940017"/>
      <w:bookmarkStart w:id="603" w:name="_Toc97034931"/>
      <w:bookmarkStart w:id="604" w:name="_Toc72766466"/>
      <w:bookmarkStart w:id="605" w:name="_Toc72767033"/>
      <w:bookmarkStart w:id="606" w:name="_Toc200964417"/>
      <w:ins w:id="607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608" w:author="cmcc2" w:date="2025-11-19T01:53:00Z" w16du:dateUtc="2025-11-18T17:53:00Z">
        <w:r>
          <w:tab/>
        </w:r>
      </w:ins>
      <w:ins w:id="609" w:author="cmcc2" w:date="2025-11-19T01:55:00Z" w16du:dateUtc="2025-11-18T17:55:00Z">
        <w:r>
          <w:rPr>
            <w:rFonts w:hint="eastAsia"/>
            <w:lang w:val="en-US" w:eastAsia="zh-CN"/>
          </w:rPr>
          <w:t>DC Media</w:t>
        </w:r>
      </w:ins>
      <w:ins w:id="610" w:author="cmcc2" w:date="2025-11-19T01:53:00Z" w16du:dateUtc="2025-11-18T17:53:00Z">
        <w:r>
          <w:t xml:space="preserve"> Notification</w:t>
        </w:r>
        <w:bookmarkEnd w:id="590"/>
        <w:bookmarkEnd w:id="591"/>
        <w:bookmarkEnd w:id="592"/>
        <w:bookmarkEnd w:id="593"/>
        <w:bookmarkEnd w:id="594"/>
        <w:bookmarkEnd w:id="595"/>
        <w:bookmarkEnd w:id="596"/>
        <w:bookmarkEnd w:id="597"/>
        <w:bookmarkEnd w:id="598"/>
        <w:bookmarkEnd w:id="599"/>
        <w:bookmarkEnd w:id="600"/>
        <w:bookmarkEnd w:id="601"/>
        <w:bookmarkEnd w:id="602"/>
        <w:bookmarkEnd w:id="603"/>
        <w:bookmarkEnd w:id="604"/>
        <w:bookmarkEnd w:id="605"/>
        <w:bookmarkEnd w:id="606"/>
      </w:ins>
    </w:p>
    <w:p w14:paraId="043CAFBF" w14:textId="00EB130A" w:rsidR="002F6485" w:rsidRDefault="002F6485" w:rsidP="002F6485">
      <w:pPr>
        <w:pStyle w:val="50"/>
        <w:rPr>
          <w:ins w:id="611" w:author="cmcc2" w:date="2025-11-19T01:53:00Z" w16du:dateUtc="2025-11-18T17:53:00Z"/>
        </w:rPr>
      </w:pPr>
      <w:bookmarkStart w:id="612" w:name="_Toc72767034"/>
      <w:bookmarkStart w:id="613" w:name="_Toc72766467"/>
      <w:bookmarkStart w:id="614" w:name="_Toc81242830"/>
      <w:bookmarkStart w:id="615" w:name="_Toc89426613"/>
      <w:bookmarkStart w:id="616" w:name="_Toc104546884"/>
      <w:bookmarkStart w:id="617" w:name="_Toc138693997"/>
      <w:bookmarkStart w:id="618" w:name="_Toc97037809"/>
      <w:bookmarkStart w:id="619" w:name="_Toc120681627"/>
      <w:bookmarkStart w:id="620" w:name="_Toc97034932"/>
      <w:bookmarkStart w:id="621" w:name="_Toc94020398"/>
      <w:bookmarkStart w:id="622" w:name="_Toc144388501"/>
      <w:bookmarkStart w:id="623" w:name="_Toc73042486"/>
      <w:bookmarkStart w:id="624" w:name="_Toc112937931"/>
      <w:bookmarkStart w:id="625" w:name="_Toc100940018"/>
      <w:bookmarkStart w:id="626" w:name="_Toc133434814"/>
      <w:bookmarkStart w:id="627" w:name="_Toc114134688"/>
      <w:bookmarkStart w:id="628" w:name="_Toc200964418"/>
      <w:ins w:id="629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630" w:author="cmcc2" w:date="2025-11-19T01:53:00Z" w16du:dateUtc="2025-11-18T17:53:00Z">
        <w:r>
          <w:t>.1</w:t>
        </w:r>
        <w:r>
          <w:tab/>
          <w:t>Description</w:t>
        </w:r>
        <w:bookmarkEnd w:id="612"/>
        <w:bookmarkEnd w:id="613"/>
        <w:bookmarkEnd w:id="614"/>
        <w:bookmarkEnd w:id="615"/>
        <w:bookmarkEnd w:id="616"/>
        <w:bookmarkEnd w:id="617"/>
        <w:bookmarkEnd w:id="618"/>
        <w:bookmarkEnd w:id="619"/>
        <w:bookmarkEnd w:id="620"/>
        <w:bookmarkEnd w:id="621"/>
        <w:bookmarkEnd w:id="622"/>
        <w:bookmarkEnd w:id="623"/>
        <w:bookmarkEnd w:id="624"/>
        <w:bookmarkEnd w:id="625"/>
        <w:bookmarkEnd w:id="626"/>
        <w:bookmarkEnd w:id="627"/>
        <w:bookmarkEnd w:id="628"/>
      </w:ins>
    </w:p>
    <w:p w14:paraId="272EEE55" w14:textId="36218BFE" w:rsidR="002F6485" w:rsidRDefault="002F6485" w:rsidP="002F6485">
      <w:pPr>
        <w:rPr>
          <w:ins w:id="631" w:author="cmcc2" w:date="2025-11-19T01:53:00Z" w16du:dateUtc="2025-11-18T17:53:00Z"/>
        </w:rPr>
      </w:pPr>
      <w:ins w:id="632" w:author="cmcc2" w:date="2025-11-19T01:53:00Z" w16du:dateUtc="2025-11-18T17:53:00Z">
        <w:r>
          <w:t xml:space="preserve">The </w:t>
        </w:r>
      </w:ins>
      <w:ins w:id="633" w:author="cmcc2" w:date="2025-11-19T01:56:00Z" w16du:dateUtc="2025-11-18T17:56:00Z">
        <w:r>
          <w:rPr>
            <w:rFonts w:hint="eastAsia"/>
            <w:lang w:val="en-US" w:eastAsia="zh-CN"/>
          </w:rPr>
          <w:t>DC Media</w:t>
        </w:r>
      </w:ins>
      <w:ins w:id="634" w:author="cmcc2" w:date="2025-11-19T01:53:00Z" w16du:dateUtc="2025-11-18T17:53:00Z">
        <w:r>
          <w:t xml:space="preserve"> Notification is used by the </w:t>
        </w:r>
      </w:ins>
      <w:ins w:id="635" w:author="cmcc2" w:date="2025-11-19T01:56:00Z" w16du:dateUtc="2025-11-18T17:56:00Z">
        <w:r>
          <w:rPr>
            <w:rFonts w:hint="eastAsia"/>
            <w:lang w:val="en-US" w:eastAsia="zh-CN"/>
          </w:rPr>
          <w:t>MMTel Enabler Server</w:t>
        </w:r>
      </w:ins>
      <w:ins w:id="636" w:author="cmcc2" w:date="2025-11-19T01:53:00Z" w16du:dateUtc="2025-11-18T17:53:00Z">
        <w:r>
          <w:rPr>
            <w:rFonts w:hint="eastAsia"/>
            <w:lang w:val="en-US" w:eastAsia="zh-CN"/>
          </w:rPr>
          <w:t xml:space="preserve"> </w:t>
        </w:r>
        <w:r>
          <w:t>to</w:t>
        </w:r>
        <w:r>
          <w:rPr>
            <w:rFonts w:hint="eastAsia"/>
            <w:lang w:val="en-US" w:eastAsia="zh-CN"/>
          </w:rPr>
          <w:t xml:space="preserve"> notify</w:t>
        </w:r>
        <w:r>
          <w:t xml:space="preserve"> </w:t>
        </w:r>
      </w:ins>
      <w:ins w:id="637" w:author="cmcc2" w:date="2025-11-19T01:57:00Z" w16du:dateUtc="2025-11-18T17:57:00Z">
        <w:r>
          <w:rPr>
            <w:rFonts w:hint="eastAsia"/>
            <w:lang w:val="en-US" w:eastAsia="zh-CN"/>
          </w:rPr>
          <w:t>DC Media</w:t>
        </w:r>
      </w:ins>
      <w:ins w:id="638" w:author="cmcc2" w:date="2025-11-19T01:53:00Z" w16du:dateUtc="2025-11-18T17:53:00Z">
        <w:r>
          <w:rPr>
            <w:rFonts w:hint="eastAsia"/>
            <w:lang w:val="en-US" w:eastAsia="zh-CN"/>
          </w:rPr>
          <w:t xml:space="preserve"> change</w:t>
        </w:r>
        <w:r>
          <w:t xml:space="preserve"> to</w:t>
        </w:r>
      </w:ins>
      <w:ins w:id="639" w:author="cmcc2" w:date="2025-11-19T01:57:00Z" w16du:dateUtc="2025-11-18T17:57:00Z">
        <w:r>
          <w:rPr>
            <w:rFonts w:hint="eastAsia"/>
            <w:lang w:eastAsia="zh-CN"/>
          </w:rPr>
          <w:t xml:space="preserve"> the Application </w:t>
        </w:r>
      </w:ins>
      <w:ins w:id="640" w:author="cmcc2" w:date="2025-11-19T01:56:00Z" w16du:dateUtc="2025-11-18T17:56:00Z">
        <w:r>
          <w:rPr>
            <w:rFonts w:hint="eastAsia"/>
            <w:lang w:val="en-US" w:eastAsia="zh-CN"/>
          </w:rPr>
          <w:t>Server</w:t>
        </w:r>
      </w:ins>
      <w:ins w:id="641" w:author="cmcc2" w:date="2025-11-19T01:53:00Z" w16du:dateUtc="2025-11-18T17:53:00Z">
        <w:r>
          <w:t>.</w:t>
        </w:r>
      </w:ins>
    </w:p>
    <w:p w14:paraId="4E79F258" w14:textId="373F9764" w:rsidR="002F6485" w:rsidRDefault="002F6485" w:rsidP="002F6485">
      <w:pPr>
        <w:pStyle w:val="50"/>
        <w:rPr>
          <w:ins w:id="642" w:author="cmcc2" w:date="2025-11-19T01:53:00Z" w16du:dateUtc="2025-11-18T17:53:00Z"/>
        </w:rPr>
      </w:pPr>
      <w:bookmarkStart w:id="643" w:name="_Toc94020399"/>
      <w:bookmarkStart w:id="644" w:name="_Toc112937932"/>
      <w:bookmarkStart w:id="645" w:name="_Toc114134689"/>
      <w:bookmarkStart w:id="646" w:name="_Toc81242831"/>
      <w:bookmarkStart w:id="647" w:name="_Toc100940019"/>
      <w:bookmarkStart w:id="648" w:name="_Toc97034933"/>
      <w:bookmarkStart w:id="649" w:name="_Toc138693998"/>
      <w:bookmarkStart w:id="650" w:name="_Toc120681628"/>
      <w:bookmarkStart w:id="651" w:name="_Toc89426614"/>
      <w:bookmarkStart w:id="652" w:name="_Toc144388502"/>
      <w:bookmarkStart w:id="653" w:name="_Toc72767035"/>
      <w:bookmarkStart w:id="654" w:name="_Toc73042487"/>
      <w:bookmarkStart w:id="655" w:name="_Toc72766468"/>
      <w:bookmarkStart w:id="656" w:name="_Toc104546885"/>
      <w:bookmarkStart w:id="657" w:name="_Toc133434815"/>
      <w:bookmarkStart w:id="658" w:name="_Toc97037810"/>
      <w:bookmarkStart w:id="659" w:name="_Toc200964419"/>
      <w:ins w:id="660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661" w:author="cmcc2" w:date="2025-11-19T01:53:00Z" w16du:dateUtc="2025-11-18T17:53:00Z">
        <w:r>
          <w:t>.2</w:t>
        </w:r>
        <w:r>
          <w:tab/>
          <w:t>Target URI</w:t>
        </w:r>
        <w:bookmarkEnd w:id="643"/>
        <w:bookmarkEnd w:id="644"/>
        <w:bookmarkEnd w:id="645"/>
        <w:bookmarkEnd w:id="646"/>
        <w:bookmarkEnd w:id="647"/>
        <w:bookmarkEnd w:id="648"/>
        <w:bookmarkEnd w:id="649"/>
        <w:bookmarkEnd w:id="650"/>
        <w:bookmarkEnd w:id="651"/>
        <w:bookmarkEnd w:id="652"/>
        <w:bookmarkEnd w:id="653"/>
        <w:bookmarkEnd w:id="654"/>
        <w:bookmarkEnd w:id="655"/>
        <w:bookmarkEnd w:id="656"/>
        <w:bookmarkEnd w:id="657"/>
        <w:bookmarkEnd w:id="658"/>
        <w:bookmarkEnd w:id="659"/>
      </w:ins>
    </w:p>
    <w:p w14:paraId="3752EE0A" w14:textId="54BA649C" w:rsidR="002F6485" w:rsidRDefault="002F6485" w:rsidP="002F6485">
      <w:pPr>
        <w:rPr>
          <w:ins w:id="662" w:author="cmcc2" w:date="2025-11-19T01:53:00Z" w16du:dateUtc="2025-11-18T17:53:00Z"/>
          <w:rFonts w:ascii="Arial" w:hAnsi="Arial" w:cs="Arial"/>
        </w:rPr>
      </w:pPr>
      <w:ins w:id="663" w:author="cmcc2" w:date="2025-11-19T01:53:00Z" w16du:dateUtc="2025-11-18T17:53:00Z">
        <w:r>
          <w:t xml:space="preserve">The Callback URI </w:t>
        </w:r>
        <w:r>
          <w:rPr>
            <w:b/>
          </w:rPr>
          <w:t>"{notificationURI}"</w:t>
        </w:r>
        <w:r>
          <w:t xml:space="preserve"> shall be used with the callback URI variables defined in table </w:t>
        </w:r>
      </w:ins>
      <w:ins w:id="664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665" w:author="cmcc2" w:date="2025-11-19T01:53:00Z" w16du:dateUtc="2025-11-18T17:53:00Z">
        <w:r>
          <w:t>.2-1</w:t>
        </w:r>
        <w:r>
          <w:rPr>
            <w:rFonts w:ascii="Arial" w:hAnsi="Arial" w:cs="Arial"/>
          </w:rPr>
          <w:t>.</w:t>
        </w:r>
      </w:ins>
    </w:p>
    <w:p w14:paraId="0382C7D5" w14:textId="46A9EB01" w:rsidR="002F6485" w:rsidRDefault="002F6485" w:rsidP="002F6485">
      <w:pPr>
        <w:pStyle w:val="TH"/>
        <w:rPr>
          <w:ins w:id="666" w:author="cmcc2" w:date="2025-11-19T01:53:00Z" w16du:dateUtc="2025-11-18T17:53:00Z"/>
          <w:rFonts w:cs="Arial"/>
        </w:rPr>
      </w:pPr>
      <w:ins w:id="667" w:author="cmcc2" w:date="2025-11-19T01:53:00Z" w16du:dateUtc="2025-11-18T17:53:00Z">
        <w:r>
          <w:lastRenderedPageBreak/>
          <w:t>Table </w:t>
        </w:r>
      </w:ins>
      <w:ins w:id="668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669" w:author="cmcc2" w:date="2025-11-19T01:53:00Z" w16du:dateUtc="2025-11-18T17:53:00Z">
        <w:r>
          <w:t>.2-1: Callback URI variables</w:t>
        </w:r>
      </w:ins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924"/>
        <w:gridCol w:w="7814"/>
      </w:tblGrid>
      <w:tr w:rsidR="002F6485" w14:paraId="7624DC47" w14:textId="77777777" w:rsidTr="00DA702C">
        <w:trPr>
          <w:jc w:val="center"/>
          <w:ins w:id="670" w:author="cmcc2" w:date="2025-11-19T01:53:00Z"/>
        </w:trPr>
        <w:tc>
          <w:tcPr>
            <w:tcW w:w="1924" w:type="dxa"/>
            <w:shd w:val="clear" w:color="000000" w:fill="C0C0C0"/>
          </w:tcPr>
          <w:p w14:paraId="4B38F3D2" w14:textId="77777777" w:rsidR="002F6485" w:rsidRDefault="002F6485" w:rsidP="00DA702C">
            <w:pPr>
              <w:pStyle w:val="TAH"/>
              <w:rPr>
                <w:ins w:id="671" w:author="cmcc2" w:date="2025-11-19T01:53:00Z" w16du:dateUtc="2025-11-18T17:53:00Z"/>
              </w:rPr>
            </w:pPr>
            <w:ins w:id="672" w:author="cmcc2" w:date="2025-11-19T01:53:00Z" w16du:dateUtc="2025-11-18T17:53:00Z">
              <w:r>
                <w:t>Name</w:t>
              </w:r>
            </w:ins>
          </w:p>
        </w:tc>
        <w:tc>
          <w:tcPr>
            <w:tcW w:w="7814" w:type="dxa"/>
            <w:shd w:val="clear" w:color="000000" w:fill="C0C0C0"/>
            <w:vAlign w:val="center"/>
          </w:tcPr>
          <w:p w14:paraId="62EE9707" w14:textId="77777777" w:rsidR="002F6485" w:rsidRDefault="002F6485" w:rsidP="00DA702C">
            <w:pPr>
              <w:pStyle w:val="TAH"/>
              <w:rPr>
                <w:ins w:id="673" w:author="cmcc2" w:date="2025-11-19T01:53:00Z" w16du:dateUtc="2025-11-18T17:53:00Z"/>
              </w:rPr>
            </w:pPr>
            <w:ins w:id="674" w:author="cmcc2" w:date="2025-11-19T01:53:00Z" w16du:dateUtc="2025-11-18T17:53:00Z">
              <w:r>
                <w:t>Definition</w:t>
              </w:r>
            </w:ins>
          </w:p>
        </w:tc>
      </w:tr>
      <w:tr w:rsidR="002F6485" w14:paraId="77C6EB40" w14:textId="77777777" w:rsidTr="00DA702C">
        <w:trPr>
          <w:jc w:val="center"/>
          <w:ins w:id="675" w:author="cmcc2" w:date="2025-11-19T01:53:00Z"/>
        </w:trPr>
        <w:tc>
          <w:tcPr>
            <w:tcW w:w="1924" w:type="dxa"/>
          </w:tcPr>
          <w:p w14:paraId="7F238FD8" w14:textId="4C614C8A" w:rsidR="002F6485" w:rsidRDefault="002F6485" w:rsidP="00DA702C">
            <w:pPr>
              <w:pStyle w:val="TAL"/>
              <w:rPr>
                <w:ins w:id="676" w:author="cmcc2" w:date="2025-11-19T01:53:00Z" w16du:dateUtc="2025-11-18T17:53:00Z"/>
                <w:lang w:eastAsia="zh-CN"/>
              </w:rPr>
            </w:pPr>
            <w:ins w:id="677" w:author="cmcc2" w:date="2025-11-19T01:53:00Z" w16du:dateUtc="2025-11-18T17:53:00Z">
              <w:r>
                <w:t>notification</w:t>
              </w:r>
            </w:ins>
            <w:ins w:id="678" w:author="cmcc2" w:date="2025-11-19T02:50:00Z" w16du:dateUtc="2025-11-18T18:50:00Z">
              <w:r w:rsidR="002065D5">
                <w:rPr>
                  <w:rFonts w:hint="eastAsia"/>
                  <w:lang w:eastAsia="zh-CN"/>
                </w:rPr>
                <w:t>Info</w:t>
              </w:r>
            </w:ins>
          </w:p>
        </w:tc>
        <w:tc>
          <w:tcPr>
            <w:tcW w:w="7814" w:type="dxa"/>
            <w:vAlign w:val="center"/>
          </w:tcPr>
          <w:p w14:paraId="12523BA5" w14:textId="77777777" w:rsidR="002F6485" w:rsidRDefault="002F6485" w:rsidP="00DA702C">
            <w:pPr>
              <w:pStyle w:val="TAL"/>
              <w:rPr>
                <w:ins w:id="679" w:author="cmcc2" w:date="2025-11-19T01:53:00Z" w16du:dateUtc="2025-11-18T17:53:00Z"/>
              </w:rPr>
            </w:pPr>
            <w:ins w:id="680" w:author="cmcc2" w:date="2025-11-19T01:53:00Z" w16du:dateUtc="2025-11-18T17:53:00Z">
              <w:r>
                <w:t>String formatted as URI with the Callback Uri</w:t>
              </w:r>
            </w:ins>
          </w:p>
        </w:tc>
      </w:tr>
    </w:tbl>
    <w:p w14:paraId="253BECF0" w14:textId="77777777" w:rsidR="002F6485" w:rsidRDefault="002F6485" w:rsidP="002F6485">
      <w:pPr>
        <w:rPr>
          <w:ins w:id="681" w:author="cmcc2" w:date="2025-11-19T01:53:00Z" w16du:dateUtc="2025-11-18T17:53:00Z"/>
        </w:rPr>
      </w:pPr>
    </w:p>
    <w:p w14:paraId="06FD823E" w14:textId="2B0ACEFB" w:rsidR="002F6485" w:rsidRDefault="002F6485" w:rsidP="002F6485">
      <w:pPr>
        <w:pStyle w:val="50"/>
        <w:rPr>
          <w:ins w:id="682" w:author="cmcc2" w:date="2025-11-19T01:53:00Z" w16du:dateUtc="2025-11-18T17:53:00Z"/>
        </w:rPr>
      </w:pPr>
      <w:bookmarkStart w:id="683" w:name="_Toc104546886"/>
      <w:bookmarkStart w:id="684" w:name="_Toc112937933"/>
      <w:bookmarkStart w:id="685" w:name="_Toc120681629"/>
      <w:bookmarkStart w:id="686" w:name="_Toc89426615"/>
      <w:bookmarkStart w:id="687" w:name="_Toc133434816"/>
      <w:bookmarkStart w:id="688" w:name="_Toc144388503"/>
      <w:bookmarkStart w:id="689" w:name="_Toc114134690"/>
      <w:bookmarkStart w:id="690" w:name="_Toc81242832"/>
      <w:bookmarkStart w:id="691" w:name="_Toc94020400"/>
      <w:bookmarkStart w:id="692" w:name="_Toc97037811"/>
      <w:bookmarkStart w:id="693" w:name="_Toc138693999"/>
      <w:bookmarkStart w:id="694" w:name="_Toc97034934"/>
      <w:bookmarkStart w:id="695" w:name="_Toc73042488"/>
      <w:bookmarkStart w:id="696" w:name="_Toc72767036"/>
      <w:bookmarkStart w:id="697" w:name="_Toc100940020"/>
      <w:bookmarkStart w:id="698" w:name="_Toc72766469"/>
      <w:bookmarkStart w:id="699" w:name="_Toc200964420"/>
      <w:ins w:id="700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701" w:author="cmcc2" w:date="2025-11-19T01:53:00Z" w16du:dateUtc="2025-11-18T17:53:00Z">
        <w:r>
          <w:t>.3</w:t>
        </w:r>
        <w:r>
          <w:tab/>
          <w:t>Standard Methods</w:t>
        </w:r>
        <w:bookmarkEnd w:id="683"/>
        <w:bookmarkEnd w:id="684"/>
        <w:bookmarkEnd w:id="685"/>
        <w:bookmarkEnd w:id="686"/>
        <w:bookmarkEnd w:id="687"/>
        <w:bookmarkEnd w:id="688"/>
        <w:bookmarkEnd w:id="689"/>
        <w:bookmarkEnd w:id="690"/>
        <w:bookmarkEnd w:id="691"/>
        <w:bookmarkEnd w:id="692"/>
        <w:bookmarkEnd w:id="693"/>
        <w:bookmarkEnd w:id="694"/>
        <w:bookmarkEnd w:id="695"/>
        <w:bookmarkEnd w:id="696"/>
        <w:bookmarkEnd w:id="697"/>
        <w:bookmarkEnd w:id="698"/>
        <w:bookmarkEnd w:id="699"/>
      </w:ins>
    </w:p>
    <w:p w14:paraId="467A29D6" w14:textId="34BEE07D" w:rsidR="002F6485" w:rsidRDefault="002F6485" w:rsidP="002F6485">
      <w:pPr>
        <w:pStyle w:val="6"/>
        <w:rPr>
          <w:ins w:id="702" w:author="cmcc2" w:date="2025-11-19T01:53:00Z" w16du:dateUtc="2025-11-18T17:53:00Z"/>
        </w:rPr>
      </w:pPr>
      <w:bookmarkStart w:id="703" w:name="_Toc97037812"/>
      <w:bookmarkStart w:id="704" w:name="_Toc72767037"/>
      <w:bookmarkStart w:id="705" w:name="_Toc72766470"/>
      <w:bookmarkStart w:id="706" w:name="_Toc112937934"/>
      <w:bookmarkStart w:id="707" w:name="_Toc133434817"/>
      <w:bookmarkStart w:id="708" w:name="_Toc144388504"/>
      <w:bookmarkStart w:id="709" w:name="_Toc114134691"/>
      <w:bookmarkStart w:id="710" w:name="_Toc104546887"/>
      <w:bookmarkStart w:id="711" w:name="_Toc73042489"/>
      <w:bookmarkStart w:id="712" w:name="_Toc89426616"/>
      <w:bookmarkStart w:id="713" w:name="_Toc100940021"/>
      <w:bookmarkStart w:id="714" w:name="_Toc81242833"/>
      <w:bookmarkStart w:id="715" w:name="_Toc138694000"/>
      <w:bookmarkStart w:id="716" w:name="_Toc120681630"/>
      <w:bookmarkStart w:id="717" w:name="_Toc97034935"/>
      <w:bookmarkStart w:id="718" w:name="_Toc94020401"/>
      <w:bookmarkStart w:id="719" w:name="_Toc200964421"/>
      <w:ins w:id="720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721" w:author="cmcc2" w:date="2025-11-19T01:53:00Z" w16du:dateUtc="2025-11-18T17:53:00Z">
        <w:r>
          <w:t>.3.1</w:t>
        </w:r>
        <w:r>
          <w:tab/>
          <w:t>POST</w:t>
        </w:r>
        <w:bookmarkEnd w:id="703"/>
        <w:bookmarkEnd w:id="704"/>
        <w:bookmarkEnd w:id="705"/>
        <w:bookmarkEnd w:id="706"/>
        <w:bookmarkEnd w:id="707"/>
        <w:bookmarkEnd w:id="708"/>
        <w:bookmarkEnd w:id="709"/>
        <w:bookmarkEnd w:id="710"/>
        <w:bookmarkEnd w:id="711"/>
        <w:bookmarkEnd w:id="712"/>
        <w:bookmarkEnd w:id="713"/>
        <w:bookmarkEnd w:id="714"/>
        <w:bookmarkEnd w:id="715"/>
        <w:bookmarkEnd w:id="716"/>
        <w:bookmarkEnd w:id="717"/>
        <w:bookmarkEnd w:id="718"/>
        <w:bookmarkEnd w:id="719"/>
      </w:ins>
    </w:p>
    <w:p w14:paraId="57A3E21D" w14:textId="265E07D2" w:rsidR="002F6485" w:rsidRDefault="002F6485" w:rsidP="002F6485">
      <w:pPr>
        <w:rPr>
          <w:ins w:id="722" w:author="cmcc2" w:date="2025-11-19T01:53:00Z" w16du:dateUtc="2025-11-18T17:53:00Z"/>
        </w:rPr>
      </w:pPr>
      <w:ins w:id="723" w:author="cmcc2" w:date="2025-11-19T01:53:00Z" w16du:dateUtc="2025-11-18T17:53:00Z">
        <w:r>
          <w:t>This method shall support the request data structures specified in table </w:t>
        </w:r>
      </w:ins>
      <w:ins w:id="724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725" w:author="cmcc2" w:date="2025-11-19T01:53:00Z" w16du:dateUtc="2025-11-18T17:53:00Z">
        <w:r>
          <w:t>.3.1-1 and the response data structures and response codes specified in table </w:t>
        </w:r>
      </w:ins>
      <w:ins w:id="726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727" w:author="cmcc2" w:date="2025-11-19T01:53:00Z" w16du:dateUtc="2025-11-18T17:53:00Z">
        <w:r>
          <w:t>.3.1-2.</w:t>
        </w:r>
      </w:ins>
    </w:p>
    <w:p w14:paraId="4526578A" w14:textId="0BDEA976" w:rsidR="002F6485" w:rsidRDefault="002F6485" w:rsidP="002F6485">
      <w:pPr>
        <w:pStyle w:val="TH"/>
        <w:rPr>
          <w:ins w:id="728" w:author="cmcc2" w:date="2025-11-19T01:53:00Z" w16du:dateUtc="2025-11-18T17:53:00Z"/>
        </w:rPr>
      </w:pPr>
      <w:ins w:id="729" w:author="cmcc2" w:date="2025-11-19T01:53:00Z" w16du:dateUtc="2025-11-18T17:53:00Z">
        <w:r>
          <w:t>Table </w:t>
        </w:r>
      </w:ins>
      <w:ins w:id="730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731" w:author="cmcc2" w:date="2025-11-19T01:53:00Z" w16du:dateUtc="2025-11-18T17:53:00Z">
        <w:r>
          <w:t>.3.1-1: Data structures supported by the POST Request Body</w:t>
        </w:r>
      </w:ins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899"/>
        <w:gridCol w:w="450"/>
        <w:gridCol w:w="1170"/>
        <w:gridCol w:w="5160"/>
      </w:tblGrid>
      <w:tr w:rsidR="002F6485" w14:paraId="4B3BCEAA" w14:textId="77777777" w:rsidTr="00DA702C">
        <w:trPr>
          <w:jc w:val="center"/>
          <w:ins w:id="732" w:author="cmcc2" w:date="2025-11-19T01:53:00Z"/>
        </w:trPr>
        <w:tc>
          <w:tcPr>
            <w:tcW w:w="2899" w:type="dxa"/>
            <w:tcBorders>
              <w:bottom w:val="single" w:sz="6" w:space="0" w:color="auto"/>
            </w:tcBorders>
            <w:shd w:val="clear" w:color="auto" w:fill="C0C0C0"/>
          </w:tcPr>
          <w:p w14:paraId="6AF91D46" w14:textId="77777777" w:rsidR="002F6485" w:rsidRDefault="002F6485" w:rsidP="00DA702C">
            <w:pPr>
              <w:pStyle w:val="TAH"/>
              <w:rPr>
                <w:ins w:id="733" w:author="cmcc2" w:date="2025-11-19T01:53:00Z" w16du:dateUtc="2025-11-18T17:53:00Z"/>
              </w:rPr>
            </w:pPr>
            <w:ins w:id="734" w:author="cmcc2" w:date="2025-11-19T01:53:00Z" w16du:dateUtc="2025-11-18T17:53:00Z">
              <w:r>
                <w:t>Data type</w:t>
              </w:r>
            </w:ins>
          </w:p>
        </w:tc>
        <w:tc>
          <w:tcPr>
            <w:tcW w:w="450" w:type="dxa"/>
            <w:tcBorders>
              <w:bottom w:val="single" w:sz="6" w:space="0" w:color="auto"/>
            </w:tcBorders>
            <w:shd w:val="clear" w:color="auto" w:fill="C0C0C0"/>
          </w:tcPr>
          <w:p w14:paraId="71E505F4" w14:textId="77777777" w:rsidR="002F6485" w:rsidRDefault="002F6485" w:rsidP="00DA702C">
            <w:pPr>
              <w:pStyle w:val="TAH"/>
              <w:rPr>
                <w:ins w:id="735" w:author="cmcc2" w:date="2025-11-19T01:53:00Z" w16du:dateUtc="2025-11-18T17:53:00Z"/>
              </w:rPr>
            </w:pPr>
            <w:ins w:id="736" w:author="cmcc2" w:date="2025-11-19T01:53:00Z" w16du:dateUtc="2025-11-18T17:53:00Z">
              <w:r>
                <w:t>P</w:t>
              </w:r>
            </w:ins>
          </w:p>
        </w:tc>
        <w:tc>
          <w:tcPr>
            <w:tcW w:w="1170" w:type="dxa"/>
            <w:tcBorders>
              <w:bottom w:val="single" w:sz="6" w:space="0" w:color="auto"/>
            </w:tcBorders>
            <w:shd w:val="clear" w:color="auto" w:fill="C0C0C0"/>
          </w:tcPr>
          <w:p w14:paraId="7A2267D5" w14:textId="77777777" w:rsidR="002F6485" w:rsidRDefault="002F6485" w:rsidP="00DA702C">
            <w:pPr>
              <w:pStyle w:val="TAH"/>
              <w:rPr>
                <w:ins w:id="737" w:author="cmcc2" w:date="2025-11-19T01:53:00Z" w16du:dateUtc="2025-11-18T17:53:00Z"/>
              </w:rPr>
            </w:pPr>
            <w:ins w:id="738" w:author="cmcc2" w:date="2025-11-19T01:53:00Z" w16du:dateUtc="2025-11-18T17:53:00Z">
              <w:r>
                <w:t>Cardinality</w:t>
              </w:r>
            </w:ins>
          </w:p>
        </w:tc>
        <w:tc>
          <w:tcPr>
            <w:tcW w:w="5160" w:type="dxa"/>
            <w:tcBorders>
              <w:bottom w:val="single" w:sz="6" w:space="0" w:color="auto"/>
            </w:tcBorders>
            <w:shd w:val="clear" w:color="auto" w:fill="C0C0C0"/>
            <w:vAlign w:val="center"/>
          </w:tcPr>
          <w:p w14:paraId="14F662DF" w14:textId="77777777" w:rsidR="002F6485" w:rsidRDefault="002F6485" w:rsidP="00DA702C">
            <w:pPr>
              <w:pStyle w:val="TAH"/>
              <w:rPr>
                <w:ins w:id="739" w:author="cmcc2" w:date="2025-11-19T01:53:00Z" w16du:dateUtc="2025-11-18T17:53:00Z"/>
              </w:rPr>
            </w:pPr>
            <w:ins w:id="740" w:author="cmcc2" w:date="2025-11-19T01:53:00Z" w16du:dateUtc="2025-11-18T17:53:00Z">
              <w:r>
                <w:t>Description</w:t>
              </w:r>
            </w:ins>
          </w:p>
        </w:tc>
      </w:tr>
      <w:tr w:rsidR="002F6485" w14:paraId="3754E909" w14:textId="77777777" w:rsidTr="00DA702C">
        <w:trPr>
          <w:jc w:val="center"/>
          <w:ins w:id="741" w:author="cmcc2" w:date="2025-11-19T01:53:00Z"/>
        </w:trPr>
        <w:tc>
          <w:tcPr>
            <w:tcW w:w="2899" w:type="dxa"/>
            <w:tcBorders>
              <w:top w:val="single" w:sz="6" w:space="0" w:color="auto"/>
            </w:tcBorders>
          </w:tcPr>
          <w:p w14:paraId="50743ECD" w14:textId="6957D6C0" w:rsidR="002F6485" w:rsidRDefault="002F6485" w:rsidP="00DA702C">
            <w:pPr>
              <w:pStyle w:val="TAL"/>
              <w:rPr>
                <w:ins w:id="742" w:author="cmcc2" w:date="2025-11-19T01:53:00Z" w16du:dateUtc="2025-11-18T17:53:00Z"/>
                <w:lang w:eastAsia="zh-CN"/>
              </w:rPr>
            </w:pPr>
            <w:ins w:id="743" w:author="cmcc2" w:date="2025-11-19T01:59:00Z" w16du:dateUtc="2025-11-18T17:59:00Z">
              <w:r w:rsidRPr="002F6485">
                <w:rPr>
                  <w:lang w:val="en-US" w:eastAsia="zh-CN"/>
                </w:rPr>
                <w:t>D</w:t>
              </w:r>
            </w:ins>
            <w:ins w:id="744" w:author="cmcc3" w:date="2025-11-21T01:22:00Z" w16du:dateUtc="2025-11-20T17:22:00Z">
              <w:r w:rsidR="004512A2">
                <w:rPr>
                  <w:rFonts w:hint="eastAsia"/>
                  <w:lang w:val="en-US" w:eastAsia="zh-CN"/>
                </w:rPr>
                <w:t>c</w:t>
              </w:r>
            </w:ins>
            <w:ins w:id="745" w:author="cmcc2" w:date="2025-11-19T01:59:00Z" w16du:dateUtc="2025-11-18T17:59:00Z">
              <w:r w:rsidRPr="002F6485">
                <w:rPr>
                  <w:lang w:val="en-US" w:eastAsia="zh-CN"/>
                </w:rPr>
                <w:t>MediaNotifyReq</w:t>
              </w:r>
            </w:ins>
          </w:p>
        </w:tc>
        <w:tc>
          <w:tcPr>
            <w:tcW w:w="450" w:type="dxa"/>
            <w:tcBorders>
              <w:top w:val="single" w:sz="6" w:space="0" w:color="auto"/>
            </w:tcBorders>
          </w:tcPr>
          <w:p w14:paraId="169A1FA8" w14:textId="77777777" w:rsidR="002F6485" w:rsidRDefault="002F6485" w:rsidP="00DA702C">
            <w:pPr>
              <w:pStyle w:val="TAC"/>
              <w:rPr>
                <w:ins w:id="746" w:author="cmcc2" w:date="2025-11-19T01:53:00Z" w16du:dateUtc="2025-11-18T17:53:00Z"/>
              </w:rPr>
            </w:pPr>
            <w:ins w:id="747" w:author="cmcc2" w:date="2025-11-19T01:53:00Z" w16du:dateUtc="2025-11-18T17:53:00Z">
              <w:r>
                <w:t>M</w:t>
              </w:r>
            </w:ins>
          </w:p>
        </w:tc>
        <w:tc>
          <w:tcPr>
            <w:tcW w:w="1170" w:type="dxa"/>
            <w:tcBorders>
              <w:top w:val="single" w:sz="6" w:space="0" w:color="auto"/>
            </w:tcBorders>
          </w:tcPr>
          <w:p w14:paraId="31BD3A10" w14:textId="77777777" w:rsidR="002F6485" w:rsidRDefault="002F6485" w:rsidP="00DA702C">
            <w:pPr>
              <w:pStyle w:val="TAC"/>
              <w:rPr>
                <w:ins w:id="748" w:author="cmcc2" w:date="2025-11-19T01:53:00Z" w16du:dateUtc="2025-11-18T17:53:00Z"/>
              </w:rPr>
            </w:pPr>
            <w:ins w:id="749" w:author="cmcc2" w:date="2025-11-19T01:53:00Z" w16du:dateUtc="2025-11-18T17:53:00Z">
              <w:r>
                <w:t>1</w:t>
              </w:r>
            </w:ins>
          </w:p>
        </w:tc>
        <w:tc>
          <w:tcPr>
            <w:tcW w:w="5160" w:type="dxa"/>
            <w:tcBorders>
              <w:top w:val="single" w:sz="6" w:space="0" w:color="auto"/>
            </w:tcBorders>
          </w:tcPr>
          <w:p w14:paraId="43693CF9" w14:textId="5BA695E7" w:rsidR="002F6485" w:rsidRDefault="002F6485" w:rsidP="00DA702C">
            <w:pPr>
              <w:pStyle w:val="TAL"/>
              <w:rPr>
                <w:ins w:id="750" w:author="cmcc2" w:date="2025-11-19T01:53:00Z" w16du:dateUtc="2025-11-18T17:53:00Z"/>
              </w:rPr>
            </w:pPr>
            <w:ins w:id="751" w:author="cmcc2" w:date="2025-11-19T01:53:00Z" w16du:dateUtc="2025-11-18T17:53:00Z">
              <w:r>
                <w:t xml:space="preserve">Provides information about </w:t>
              </w:r>
              <w:r>
                <w:rPr>
                  <w:rFonts w:hint="eastAsia"/>
                  <w:lang w:val="en-US" w:eastAsia="zh-CN"/>
                </w:rPr>
                <w:t>subscribed</w:t>
              </w:r>
              <w:r>
                <w:t xml:space="preserve"> </w:t>
              </w:r>
            </w:ins>
            <w:ins w:id="752" w:author="cmcc2" w:date="2025-11-19T01:57:00Z" w16du:dateUtc="2025-11-18T17:57:00Z">
              <w:r>
                <w:rPr>
                  <w:rFonts w:hint="eastAsia"/>
                  <w:lang w:val="en-US" w:eastAsia="zh-CN"/>
                </w:rPr>
                <w:t>DC Media</w:t>
              </w:r>
            </w:ins>
            <w:ins w:id="753" w:author="cmcc2" w:date="2025-11-19T01:53:00Z" w16du:dateUtc="2025-11-18T17:53:00Z">
              <w:r>
                <w:t>.</w:t>
              </w:r>
            </w:ins>
          </w:p>
        </w:tc>
      </w:tr>
    </w:tbl>
    <w:p w14:paraId="4F7CCA2C" w14:textId="77777777" w:rsidR="002F6485" w:rsidRDefault="002F6485" w:rsidP="002F6485">
      <w:pPr>
        <w:rPr>
          <w:ins w:id="754" w:author="cmcc2" w:date="2025-11-19T01:53:00Z" w16du:dateUtc="2025-11-18T17:53:00Z"/>
        </w:rPr>
      </w:pPr>
    </w:p>
    <w:p w14:paraId="0164D3E7" w14:textId="0D371A72" w:rsidR="002F6485" w:rsidRDefault="002F6485" w:rsidP="002F6485">
      <w:pPr>
        <w:pStyle w:val="TH"/>
        <w:rPr>
          <w:ins w:id="755" w:author="cmcc2" w:date="2025-11-19T01:53:00Z" w16du:dateUtc="2025-11-18T17:53:00Z"/>
        </w:rPr>
      </w:pPr>
      <w:ins w:id="756" w:author="cmcc2" w:date="2025-11-19T01:53:00Z" w16du:dateUtc="2025-11-18T17:53:00Z">
        <w:r>
          <w:t>Table </w:t>
        </w:r>
      </w:ins>
      <w:ins w:id="757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758" w:author="cmcc2" w:date="2025-11-19T01:53:00Z" w16du:dateUtc="2025-11-18T17:53:00Z">
        <w:r>
          <w:t>.3.1-2: Data structures supported by the POST Response Body</w:t>
        </w:r>
      </w:ins>
    </w:p>
    <w:tbl>
      <w:tblPr>
        <w:tblW w:w="9690" w:type="dxa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05"/>
        <w:gridCol w:w="361"/>
        <w:gridCol w:w="1260"/>
        <w:gridCol w:w="1442"/>
        <w:gridCol w:w="4622"/>
      </w:tblGrid>
      <w:tr w:rsidR="002F6485" w14:paraId="46269DF7" w14:textId="77777777" w:rsidTr="00DA702C">
        <w:trPr>
          <w:jc w:val="center"/>
          <w:ins w:id="759" w:author="cmcc2" w:date="2025-11-19T01:53:00Z"/>
        </w:trPr>
        <w:tc>
          <w:tcPr>
            <w:tcW w:w="2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1421F733" w14:textId="77777777" w:rsidR="002F6485" w:rsidRDefault="002F6485" w:rsidP="00DA702C">
            <w:pPr>
              <w:pStyle w:val="TAH"/>
              <w:rPr>
                <w:ins w:id="760" w:author="cmcc2" w:date="2025-11-19T01:53:00Z" w16du:dateUtc="2025-11-18T17:53:00Z"/>
              </w:rPr>
            </w:pPr>
            <w:ins w:id="761" w:author="cmcc2" w:date="2025-11-19T01:53:00Z" w16du:dateUtc="2025-11-18T17:53:00Z">
              <w:r>
                <w:t>Data type</w:t>
              </w:r>
            </w:ins>
          </w:p>
        </w:tc>
        <w:tc>
          <w:tcPr>
            <w:tcW w:w="3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76150E6E" w14:textId="77777777" w:rsidR="002F6485" w:rsidRDefault="002F6485" w:rsidP="00DA702C">
            <w:pPr>
              <w:pStyle w:val="TAH"/>
              <w:rPr>
                <w:ins w:id="762" w:author="cmcc2" w:date="2025-11-19T01:53:00Z" w16du:dateUtc="2025-11-18T17:53:00Z"/>
              </w:rPr>
            </w:pPr>
            <w:ins w:id="763" w:author="cmcc2" w:date="2025-11-19T01:53:00Z" w16du:dateUtc="2025-11-18T17:53:00Z">
              <w:r>
                <w:t>P</w:t>
              </w:r>
            </w:ins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20D7926D" w14:textId="77777777" w:rsidR="002F6485" w:rsidRDefault="002F6485" w:rsidP="00DA702C">
            <w:pPr>
              <w:pStyle w:val="TAH"/>
              <w:rPr>
                <w:ins w:id="764" w:author="cmcc2" w:date="2025-11-19T01:53:00Z" w16du:dateUtc="2025-11-18T17:53:00Z"/>
              </w:rPr>
            </w:pPr>
            <w:ins w:id="765" w:author="cmcc2" w:date="2025-11-19T01:53:00Z" w16du:dateUtc="2025-11-18T17:53:00Z">
              <w:r>
                <w:t>Cardinality</w:t>
              </w:r>
            </w:ins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09193698" w14:textId="77777777" w:rsidR="002F6485" w:rsidRDefault="002F6485" w:rsidP="00DA702C">
            <w:pPr>
              <w:pStyle w:val="TAH"/>
              <w:rPr>
                <w:ins w:id="766" w:author="cmcc2" w:date="2025-11-19T01:53:00Z" w16du:dateUtc="2025-11-18T17:53:00Z"/>
              </w:rPr>
            </w:pPr>
            <w:ins w:id="767" w:author="cmcc2" w:date="2025-11-19T01:53:00Z" w16du:dateUtc="2025-11-18T17:53:00Z">
              <w:r>
                <w:t>Response codes</w:t>
              </w:r>
            </w:ins>
          </w:p>
        </w:tc>
        <w:tc>
          <w:tcPr>
            <w:tcW w:w="46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27501447" w14:textId="77777777" w:rsidR="002F6485" w:rsidRDefault="002F6485" w:rsidP="00DA702C">
            <w:pPr>
              <w:pStyle w:val="TAH"/>
              <w:rPr>
                <w:ins w:id="768" w:author="cmcc2" w:date="2025-11-19T01:53:00Z" w16du:dateUtc="2025-11-18T17:53:00Z"/>
              </w:rPr>
            </w:pPr>
            <w:ins w:id="769" w:author="cmcc2" w:date="2025-11-19T01:53:00Z" w16du:dateUtc="2025-11-18T17:53:00Z">
              <w:r>
                <w:t>Description</w:t>
              </w:r>
            </w:ins>
          </w:p>
        </w:tc>
      </w:tr>
      <w:tr w:rsidR="002F6485" w14:paraId="5984478B" w14:textId="77777777" w:rsidTr="00DA702C">
        <w:trPr>
          <w:jc w:val="center"/>
          <w:ins w:id="770" w:author="cmcc2" w:date="2025-11-19T01:53:00Z"/>
        </w:trPr>
        <w:tc>
          <w:tcPr>
            <w:tcW w:w="2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86F315" w14:textId="2AE8D01F" w:rsidR="002F6485" w:rsidRDefault="002F6485" w:rsidP="00DA702C">
            <w:pPr>
              <w:pStyle w:val="TAL"/>
              <w:rPr>
                <w:ins w:id="771" w:author="cmcc2" w:date="2025-11-19T01:53:00Z" w16du:dateUtc="2025-11-18T17:53:00Z"/>
              </w:rPr>
            </w:pPr>
            <w:ins w:id="772" w:author="cmcc2" w:date="2025-11-19T01:59:00Z" w16du:dateUtc="2025-11-18T17:59:00Z">
              <w:r w:rsidRPr="002F6485">
                <w:t>D</w:t>
              </w:r>
            </w:ins>
            <w:ins w:id="773" w:author="cmcc3" w:date="2025-11-21T01:23:00Z" w16du:dateUtc="2025-11-20T17:23:00Z">
              <w:r w:rsidR="004512A2">
                <w:rPr>
                  <w:rFonts w:hint="eastAsia"/>
                  <w:lang w:eastAsia="zh-CN"/>
                </w:rPr>
                <w:t>c</w:t>
              </w:r>
            </w:ins>
            <w:ins w:id="774" w:author="cmcc2" w:date="2025-11-19T01:59:00Z" w16du:dateUtc="2025-11-18T17:59:00Z">
              <w:r w:rsidRPr="002F6485">
                <w:t>MediaNotifyResp</w:t>
              </w:r>
            </w:ins>
          </w:p>
        </w:tc>
        <w:tc>
          <w:tcPr>
            <w:tcW w:w="3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284B1E" w14:textId="77777777" w:rsidR="002F6485" w:rsidRDefault="002F6485" w:rsidP="00DA702C">
            <w:pPr>
              <w:pStyle w:val="TAC"/>
              <w:rPr>
                <w:ins w:id="775" w:author="cmcc2" w:date="2025-11-19T01:53:00Z" w16du:dateUtc="2025-11-18T17:53:00Z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D67340" w14:textId="77777777" w:rsidR="002F6485" w:rsidRDefault="002F6485" w:rsidP="00DA702C">
            <w:pPr>
              <w:pStyle w:val="TAC"/>
              <w:rPr>
                <w:ins w:id="776" w:author="cmcc2" w:date="2025-11-19T01:53:00Z" w16du:dateUtc="2025-11-18T17:53:00Z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101E50" w14:textId="214A0200" w:rsidR="002F6485" w:rsidRDefault="002F6485" w:rsidP="00DA702C">
            <w:pPr>
              <w:pStyle w:val="TAL"/>
              <w:rPr>
                <w:ins w:id="777" w:author="cmcc2" w:date="2025-11-19T01:53:00Z" w16du:dateUtc="2025-11-18T17:53:00Z"/>
              </w:rPr>
            </w:pPr>
            <w:ins w:id="778" w:author="cmcc2" w:date="2025-11-19T01:53:00Z" w16du:dateUtc="2025-11-18T17:53:00Z">
              <w:r>
                <w:t>20</w:t>
              </w:r>
            </w:ins>
            <w:ins w:id="779" w:author="cmcc2" w:date="2025-11-19T01:58:00Z" w16du:dateUtc="2025-11-18T17:58:00Z">
              <w:r>
                <w:rPr>
                  <w:rFonts w:hint="eastAsia"/>
                  <w:lang w:eastAsia="zh-CN"/>
                </w:rPr>
                <w:t>0 OK</w:t>
              </w:r>
            </w:ins>
          </w:p>
        </w:tc>
        <w:tc>
          <w:tcPr>
            <w:tcW w:w="46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67C883" w14:textId="77777777" w:rsidR="002F6485" w:rsidRDefault="002F6485" w:rsidP="00DA702C">
            <w:pPr>
              <w:pStyle w:val="TAL"/>
              <w:rPr>
                <w:ins w:id="780" w:author="cmcc2" w:date="2025-11-19T01:53:00Z" w16du:dateUtc="2025-11-18T17:53:00Z"/>
              </w:rPr>
            </w:pPr>
            <w:ins w:id="781" w:author="cmcc2" w:date="2025-11-19T01:53:00Z" w16du:dateUtc="2025-11-18T17:53:00Z">
              <w:r>
                <w:t xml:space="preserve">The receipt of the Notification is acknowledged. </w:t>
              </w:r>
            </w:ins>
          </w:p>
        </w:tc>
      </w:tr>
      <w:tr w:rsidR="002F6485" w14:paraId="7B74D1E9" w14:textId="77777777" w:rsidTr="00DA702C">
        <w:trPr>
          <w:jc w:val="center"/>
          <w:ins w:id="782" w:author="cmcc2" w:date="2025-11-19T01:53:00Z"/>
        </w:trPr>
        <w:tc>
          <w:tcPr>
            <w:tcW w:w="2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B9864C" w14:textId="77777777" w:rsidR="002F6485" w:rsidRDefault="002F6485" w:rsidP="00DA702C">
            <w:pPr>
              <w:pStyle w:val="TAL"/>
              <w:rPr>
                <w:ins w:id="783" w:author="cmcc2" w:date="2025-11-19T01:53:00Z" w16du:dateUtc="2025-11-18T17:53:00Z"/>
              </w:rPr>
            </w:pPr>
            <w:ins w:id="784" w:author="cmcc2" w:date="2025-11-19T01:53:00Z" w16du:dateUtc="2025-11-18T17:53:00Z">
              <w:r>
                <w:t>n/a</w:t>
              </w:r>
            </w:ins>
          </w:p>
        </w:tc>
        <w:tc>
          <w:tcPr>
            <w:tcW w:w="3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61F38A" w14:textId="77777777" w:rsidR="002F6485" w:rsidRDefault="002F6485" w:rsidP="00DA702C">
            <w:pPr>
              <w:pStyle w:val="TAC"/>
              <w:rPr>
                <w:ins w:id="785" w:author="cmcc2" w:date="2025-11-19T01:53:00Z" w16du:dateUtc="2025-11-18T17:53:00Z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C8DE7B" w14:textId="77777777" w:rsidR="002F6485" w:rsidRDefault="002F6485" w:rsidP="00DA702C">
            <w:pPr>
              <w:pStyle w:val="TAC"/>
              <w:rPr>
                <w:ins w:id="786" w:author="cmcc2" w:date="2025-11-19T01:53:00Z" w16du:dateUtc="2025-11-18T17:53:00Z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0BFD5C" w14:textId="77777777" w:rsidR="002F6485" w:rsidRDefault="002F6485" w:rsidP="00DA702C">
            <w:pPr>
              <w:pStyle w:val="TAL"/>
              <w:rPr>
                <w:ins w:id="787" w:author="cmcc2" w:date="2025-11-19T01:53:00Z" w16du:dateUtc="2025-11-18T17:53:00Z"/>
              </w:rPr>
            </w:pPr>
            <w:ins w:id="788" w:author="cmcc2" w:date="2025-11-19T01:53:00Z" w16du:dateUtc="2025-11-18T17:53:00Z">
              <w:r>
                <w:rPr>
                  <w:rFonts w:hint="eastAsia"/>
                </w:rPr>
                <w:t>307 Temporary Redirect</w:t>
              </w:r>
            </w:ins>
          </w:p>
        </w:tc>
        <w:tc>
          <w:tcPr>
            <w:tcW w:w="46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0382BF" w14:textId="77777777" w:rsidR="002F6485" w:rsidRDefault="002F6485" w:rsidP="00DA702C">
            <w:pPr>
              <w:pStyle w:val="TAL"/>
              <w:rPr>
                <w:ins w:id="789" w:author="cmcc2" w:date="2025-11-19T01:53:00Z" w16du:dateUtc="2025-11-18T17:53:00Z"/>
              </w:rPr>
            </w:pPr>
            <w:ins w:id="790" w:author="cmcc2" w:date="2025-11-19T01:53:00Z" w16du:dateUtc="2025-11-18T17:53:00Z">
              <w:r>
                <w:rPr>
                  <w:rFonts w:hint="eastAsia"/>
                </w:rPr>
                <w:t>Temporary redirection.</w:t>
              </w:r>
            </w:ins>
          </w:p>
          <w:p w14:paraId="13BBA870" w14:textId="77777777" w:rsidR="002F6485" w:rsidRDefault="002F6485" w:rsidP="00DA702C">
            <w:pPr>
              <w:pStyle w:val="TAL"/>
              <w:rPr>
                <w:ins w:id="791" w:author="cmcc2" w:date="2025-11-19T01:53:00Z" w16du:dateUtc="2025-11-18T17:53:00Z"/>
              </w:rPr>
            </w:pPr>
          </w:p>
          <w:p w14:paraId="21399C5E" w14:textId="77777777" w:rsidR="002F6485" w:rsidRDefault="002F6485" w:rsidP="00DA702C">
            <w:pPr>
              <w:pStyle w:val="TAL"/>
              <w:rPr>
                <w:ins w:id="792" w:author="cmcc2" w:date="2025-11-19T01:53:00Z" w16du:dateUtc="2025-11-18T17:53:00Z"/>
              </w:rPr>
            </w:pPr>
            <w:ins w:id="793" w:author="cmcc2" w:date="2025-11-19T01:53:00Z" w16du:dateUtc="2025-11-18T17:53:00Z">
              <w:r>
                <w:rPr>
                  <w:rFonts w:hint="eastAsia"/>
                </w:rPr>
                <w:t>The response shall include a Location header field containing an alternative URI representing the end point of an alternative service consumer towards which the notification should be sent.</w:t>
              </w:r>
            </w:ins>
          </w:p>
          <w:p w14:paraId="3A308728" w14:textId="77777777" w:rsidR="002F6485" w:rsidRDefault="002F6485" w:rsidP="00DA702C">
            <w:pPr>
              <w:pStyle w:val="TAL"/>
              <w:rPr>
                <w:ins w:id="794" w:author="cmcc2" w:date="2025-11-19T01:53:00Z" w16du:dateUtc="2025-11-18T17:53:00Z"/>
              </w:rPr>
            </w:pPr>
          </w:p>
          <w:p w14:paraId="72BDEE88" w14:textId="23CF9A6D" w:rsidR="002F6485" w:rsidRDefault="002F6485" w:rsidP="00DA702C">
            <w:pPr>
              <w:pStyle w:val="TAL"/>
              <w:rPr>
                <w:ins w:id="795" w:author="cmcc2" w:date="2025-11-19T01:53:00Z" w16du:dateUtc="2025-11-18T17:53:00Z"/>
              </w:rPr>
            </w:pPr>
            <w:ins w:id="796" w:author="cmcc2" w:date="2025-11-19T01:53:00Z" w16du:dateUtc="2025-11-18T17:53:00Z">
              <w:r>
                <w:rPr>
                  <w:rFonts w:hint="eastAsia"/>
                </w:rPr>
                <w:t>Redirection handling is described in clause 5.2.10 of 3GPP TS 29.122 [2].</w:t>
              </w:r>
            </w:ins>
          </w:p>
        </w:tc>
      </w:tr>
      <w:tr w:rsidR="002F6485" w14:paraId="7FF3CB28" w14:textId="77777777" w:rsidTr="00DA702C">
        <w:trPr>
          <w:jc w:val="center"/>
          <w:ins w:id="797" w:author="cmcc2" w:date="2025-11-19T01:53:00Z"/>
        </w:trPr>
        <w:tc>
          <w:tcPr>
            <w:tcW w:w="2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A5D73F" w14:textId="77777777" w:rsidR="002F6485" w:rsidRDefault="002F6485" w:rsidP="00DA702C">
            <w:pPr>
              <w:pStyle w:val="TAL"/>
              <w:rPr>
                <w:ins w:id="798" w:author="cmcc2" w:date="2025-11-19T01:53:00Z" w16du:dateUtc="2025-11-18T17:53:00Z"/>
              </w:rPr>
            </w:pPr>
            <w:ins w:id="799" w:author="cmcc2" w:date="2025-11-19T01:53:00Z" w16du:dateUtc="2025-11-18T17:53:00Z">
              <w:r>
                <w:t>n/a</w:t>
              </w:r>
            </w:ins>
          </w:p>
        </w:tc>
        <w:tc>
          <w:tcPr>
            <w:tcW w:w="3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3F729D" w14:textId="77777777" w:rsidR="002F6485" w:rsidRDefault="002F6485" w:rsidP="00DA702C">
            <w:pPr>
              <w:pStyle w:val="TAC"/>
              <w:rPr>
                <w:ins w:id="800" w:author="cmcc2" w:date="2025-11-19T01:53:00Z" w16du:dateUtc="2025-11-18T17:53:00Z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1CCC01" w14:textId="77777777" w:rsidR="002F6485" w:rsidRDefault="002F6485" w:rsidP="00DA702C">
            <w:pPr>
              <w:pStyle w:val="TAC"/>
              <w:rPr>
                <w:ins w:id="801" w:author="cmcc2" w:date="2025-11-19T01:53:00Z" w16du:dateUtc="2025-11-18T17:53:00Z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CAE31B" w14:textId="77777777" w:rsidR="002F6485" w:rsidRDefault="002F6485" w:rsidP="00DA702C">
            <w:pPr>
              <w:pStyle w:val="TAL"/>
              <w:rPr>
                <w:ins w:id="802" w:author="cmcc2" w:date="2025-11-19T01:53:00Z" w16du:dateUtc="2025-11-18T17:53:00Z"/>
              </w:rPr>
            </w:pPr>
            <w:ins w:id="803" w:author="cmcc2" w:date="2025-11-19T01:53:00Z" w16du:dateUtc="2025-11-18T17:53:00Z">
              <w:r>
                <w:rPr>
                  <w:rFonts w:hint="eastAsia"/>
                </w:rPr>
                <w:t>308 Permanent Redirect</w:t>
              </w:r>
            </w:ins>
          </w:p>
        </w:tc>
        <w:tc>
          <w:tcPr>
            <w:tcW w:w="46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776B1D" w14:textId="77777777" w:rsidR="002F6485" w:rsidRDefault="002F6485" w:rsidP="00DA702C">
            <w:pPr>
              <w:pStyle w:val="TAL"/>
              <w:rPr>
                <w:ins w:id="804" w:author="cmcc2" w:date="2025-11-19T01:53:00Z" w16du:dateUtc="2025-11-18T17:53:00Z"/>
              </w:rPr>
            </w:pPr>
            <w:ins w:id="805" w:author="cmcc2" w:date="2025-11-19T01:53:00Z" w16du:dateUtc="2025-11-18T17:53:00Z">
              <w:r>
                <w:rPr>
                  <w:rFonts w:hint="eastAsia"/>
                </w:rPr>
                <w:t>Permanent redirection.</w:t>
              </w:r>
            </w:ins>
          </w:p>
          <w:p w14:paraId="4254F07B" w14:textId="77777777" w:rsidR="002F6485" w:rsidRDefault="002F6485" w:rsidP="00DA702C">
            <w:pPr>
              <w:pStyle w:val="TAL"/>
              <w:rPr>
                <w:ins w:id="806" w:author="cmcc2" w:date="2025-11-19T01:53:00Z" w16du:dateUtc="2025-11-18T17:53:00Z"/>
              </w:rPr>
            </w:pPr>
          </w:p>
          <w:p w14:paraId="4F9A7A52" w14:textId="77777777" w:rsidR="002F6485" w:rsidRDefault="002F6485" w:rsidP="00DA702C">
            <w:pPr>
              <w:pStyle w:val="TAL"/>
              <w:rPr>
                <w:ins w:id="807" w:author="cmcc2" w:date="2025-11-19T01:53:00Z" w16du:dateUtc="2025-11-18T17:53:00Z"/>
              </w:rPr>
            </w:pPr>
            <w:ins w:id="808" w:author="cmcc2" w:date="2025-11-19T01:53:00Z" w16du:dateUtc="2025-11-18T17:53:00Z">
              <w:r>
                <w:rPr>
                  <w:rFonts w:hint="eastAsia"/>
                </w:rPr>
                <w:t>The response shall include a Location header field containing an alternative URI representing the end point of an alternative service consumer towards which the notification should be sent.</w:t>
              </w:r>
            </w:ins>
          </w:p>
          <w:p w14:paraId="74537B3F" w14:textId="77777777" w:rsidR="002F6485" w:rsidRDefault="002F6485" w:rsidP="00DA702C">
            <w:pPr>
              <w:pStyle w:val="TAL"/>
              <w:rPr>
                <w:ins w:id="809" w:author="cmcc2" w:date="2025-11-19T01:53:00Z" w16du:dateUtc="2025-11-18T17:53:00Z"/>
              </w:rPr>
            </w:pPr>
          </w:p>
          <w:p w14:paraId="41AC0976" w14:textId="62A7E683" w:rsidR="002F6485" w:rsidRDefault="002F6485" w:rsidP="00DA702C">
            <w:pPr>
              <w:pStyle w:val="TAL"/>
              <w:rPr>
                <w:ins w:id="810" w:author="cmcc2" w:date="2025-11-19T01:53:00Z" w16du:dateUtc="2025-11-18T17:53:00Z"/>
              </w:rPr>
            </w:pPr>
            <w:ins w:id="811" w:author="cmcc2" w:date="2025-11-19T01:53:00Z" w16du:dateUtc="2025-11-18T17:53:00Z">
              <w:r>
                <w:rPr>
                  <w:rFonts w:hint="eastAsia"/>
                </w:rPr>
                <w:t>Redirection handling is described in clause 5.2.10 of 3GPP TS 29.122 [2].</w:t>
              </w:r>
            </w:ins>
          </w:p>
        </w:tc>
      </w:tr>
      <w:tr w:rsidR="002F6485" w14:paraId="28D0A0B5" w14:textId="77777777" w:rsidTr="00DA702C">
        <w:trPr>
          <w:jc w:val="center"/>
          <w:ins w:id="812" w:author="cmcc2" w:date="2025-11-19T01:53:00Z"/>
        </w:trPr>
        <w:tc>
          <w:tcPr>
            <w:tcW w:w="969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46C5AED3" w14:textId="77777777" w:rsidR="002F6485" w:rsidRDefault="002F6485" w:rsidP="00DA702C">
            <w:pPr>
              <w:pStyle w:val="TAN"/>
              <w:rPr>
                <w:ins w:id="813" w:author="cmcc2" w:date="2025-11-19T01:53:00Z" w16du:dateUtc="2025-11-18T17:53:00Z"/>
              </w:rPr>
            </w:pPr>
            <w:ins w:id="814" w:author="cmcc2" w:date="2025-11-19T01:53:00Z" w16du:dateUtc="2025-11-18T17:53:00Z">
              <w:r>
                <w:t>NOTE:</w:t>
              </w:r>
              <w:r>
                <w:tab/>
                <w:t xml:space="preserve">The mandatory HTTP error status codes for the </w:t>
              </w:r>
              <w:r>
                <w:rPr>
                  <w:rFonts w:hint="eastAsia"/>
                  <w:lang w:val="en-US" w:eastAsia="zh-CN"/>
                </w:rPr>
                <w:t xml:space="preserve">HTTP </w:t>
              </w:r>
              <w:r>
                <w:t>POST method listed in Table 5.2.</w:t>
              </w:r>
              <w:r>
                <w:rPr>
                  <w:rFonts w:hint="eastAsia"/>
                  <w:lang w:val="en-US" w:eastAsia="zh-CN"/>
                </w:rPr>
                <w:t>6</w:t>
              </w:r>
              <w:r>
                <w:t>-1 of 3GPP TS 29.</w:t>
              </w:r>
              <w:r>
                <w:rPr>
                  <w:rFonts w:hint="eastAsia"/>
                  <w:lang w:val="en-US" w:eastAsia="zh-CN"/>
                </w:rPr>
                <w:t>122</w:t>
              </w:r>
              <w:r>
                <w:t> [</w:t>
              </w:r>
              <w:r>
                <w:rPr>
                  <w:rFonts w:hint="eastAsia"/>
                  <w:lang w:val="en-US" w:eastAsia="zh-CN"/>
                </w:rPr>
                <w:t>2</w:t>
              </w:r>
              <w:r>
                <w:t xml:space="preserve">4] </w:t>
              </w:r>
              <w:r>
                <w:rPr>
                  <w:rFonts w:hint="eastAsia"/>
                </w:rPr>
                <w:t xml:space="preserve">shall </w:t>
              </w:r>
              <w:r>
                <w:t>also apply.</w:t>
              </w:r>
            </w:ins>
          </w:p>
        </w:tc>
      </w:tr>
    </w:tbl>
    <w:p w14:paraId="66B2013D" w14:textId="77777777" w:rsidR="002F6485" w:rsidRDefault="002F6485" w:rsidP="002F6485">
      <w:pPr>
        <w:rPr>
          <w:ins w:id="815" w:author="cmcc2" w:date="2025-11-19T01:53:00Z" w16du:dateUtc="2025-11-18T17:53:00Z"/>
          <w:lang w:eastAsia="zh-CN"/>
        </w:rPr>
      </w:pPr>
    </w:p>
    <w:p w14:paraId="55E677EC" w14:textId="7CC13F9F" w:rsidR="002F6485" w:rsidRDefault="002F6485" w:rsidP="002F6485">
      <w:pPr>
        <w:pStyle w:val="TH"/>
        <w:rPr>
          <w:ins w:id="816" w:author="cmcc2" w:date="2025-11-19T01:53:00Z" w16du:dateUtc="2025-11-18T17:53:00Z"/>
        </w:rPr>
      </w:pPr>
      <w:ins w:id="817" w:author="cmcc2" w:date="2025-11-19T01:53:00Z" w16du:dateUtc="2025-11-18T17:53:00Z">
        <w:r>
          <w:t>Table </w:t>
        </w:r>
      </w:ins>
      <w:ins w:id="818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819" w:author="cmcc2" w:date="2025-11-19T01:53:00Z" w16du:dateUtc="2025-11-18T17:53:00Z">
        <w:r>
          <w:t>.3.1-3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5"/>
        <w:gridCol w:w="1409"/>
        <w:gridCol w:w="418"/>
        <w:gridCol w:w="1118"/>
        <w:gridCol w:w="5091"/>
      </w:tblGrid>
      <w:tr w:rsidR="002F6485" w14:paraId="158E86BD" w14:textId="77777777" w:rsidTr="00DA702C">
        <w:trPr>
          <w:jc w:val="center"/>
          <w:ins w:id="820" w:author="cmcc2" w:date="2025-11-19T01:53:00Z"/>
        </w:trPr>
        <w:tc>
          <w:tcPr>
            <w:tcW w:w="824" w:type="pct"/>
            <w:shd w:val="clear" w:color="auto" w:fill="C0C0C0"/>
            <w:vAlign w:val="center"/>
          </w:tcPr>
          <w:p w14:paraId="05936EC2" w14:textId="77777777" w:rsidR="002F6485" w:rsidRDefault="002F6485" w:rsidP="00DA702C">
            <w:pPr>
              <w:pStyle w:val="TAH"/>
              <w:rPr>
                <w:ins w:id="821" w:author="cmcc2" w:date="2025-11-19T01:53:00Z" w16du:dateUtc="2025-11-18T17:53:00Z"/>
              </w:rPr>
            </w:pPr>
            <w:ins w:id="822" w:author="cmcc2" w:date="2025-11-19T01:53:00Z" w16du:dateUtc="2025-11-18T17:53:00Z">
              <w:r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040CA9AC" w14:textId="77777777" w:rsidR="002F6485" w:rsidRDefault="002F6485" w:rsidP="00DA702C">
            <w:pPr>
              <w:pStyle w:val="TAH"/>
              <w:rPr>
                <w:ins w:id="823" w:author="cmcc2" w:date="2025-11-19T01:53:00Z" w16du:dateUtc="2025-11-18T17:53:00Z"/>
              </w:rPr>
            </w:pPr>
            <w:ins w:id="824" w:author="cmcc2" w:date="2025-11-19T01:53:00Z" w16du:dateUtc="2025-11-18T17:53:00Z">
              <w:r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74D5F0DD" w14:textId="77777777" w:rsidR="002F6485" w:rsidRDefault="002F6485" w:rsidP="00DA702C">
            <w:pPr>
              <w:pStyle w:val="TAH"/>
              <w:rPr>
                <w:ins w:id="825" w:author="cmcc2" w:date="2025-11-19T01:53:00Z" w16du:dateUtc="2025-11-18T17:53:00Z"/>
              </w:rPr>
            </w:pPr>
            <w:ins w:id="826" w:author="cmcc2" w:date="2025-11-19T01:53:00Z" w16du:dateUtc="2025-11-18T17:53:00Z">
              <w:r>
                <w:t>P</w:t>
              </w:r>
            </w:ins>
          </w:p>
        </w:tc>
        <w:tc>
          <w:tcPr>
            <w:tcW w:w="581" w:type="pct"/>
            <w:shd w:val="clear" w:color="auto" w:fill="C0C0C0"/>
            <w:vAlign w:val="center"/>
          </w:tcPr>
          <w:p w14:paraId="4E865621" w14:textId="77777777" w:rsidR="002F6485" w:rsidRDefault="002F6485" w:rsidP="00DA702C">
            <w:pPr>
              <w:pStyle w:val="TAH"/>
              <w:rPr>
                <w:ins w:id="827" w:author="cmcc2" w:date="2025-11-19T01:53:00Z" w16du:dateUtc="2025-11-18T17:53:00Z"/>
              </w:rPr>
            </w:pPr>
            <w:ins w:id="828" w:author="cmcc2" w:date="2025-11-19T01:53:00Z" w16du:dateUtc="2025-11-18T17:53:00Z">
              <w:r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12A315F8" w14:textId="77777777" w:rsidR="002F6485" w:rsidRDefault="002F6485" w:rsidP="00DA702C">
            <w:pPr>
              <w:pStyle w:val="TAH"/>
              <w:rPr>
                <w:ins w:id="829" w:author="cmcc2" w:date="2025-11-19T01:53:00Z" w16du:dateUtc="2025-11-18T17:53:00Z"/>
              </w:rPr>
            </w:pPr>
            <w:ins w:id="830" w:author="cmcc2" w:date="2025-11-19T01:53:00Z" w16du:dateUtc="2025-11-18T17:53:00Z">
              <w:r>
                <w:t>Description</w:t>
              </w:r>
            </w:ins>
          </w:p>
        </w:tc>
      </w:tr>
      <w:tr w:rsidR="002F6485" w14:paraId="0F43D558" w14:textId="77777777" w:rsidTr="00DA702C">
        <w:trPr>
          <w:jc w:val="center"/>
          <w:ins w:id="831" w:author="cmcc2" w:date="2025-11-19T01:53:00Z"/>
        </w:trPr>
        <w:tc>
          <w:tcPr>
            <w:tcW w:w="824" w:type="pct"/>
            <w:vAlign w:val="center"/>
          </w:tcPr>
          <w:p w14:paraId="17D3CA9E" w14:textId="77777777" w:rsidR="002F6485" w:rsidRDefault="002F6485" w:rsidP="00DA702C">
            <w:pPr>
              <w:pStyle w:val="TAL"/>
              <w:rPr>
                <w:ins w:id="832" w:author="cmcc2" w:date="2025-11-19T01:53:00Z" w16du:dateUtc="2025-11-18T17:53:00Z"/>
              </w:rPr>
            </w:pPr>
            <w:ins w:id="833" w:author="cmcc2" w:date="2025-11-19T01:53:00Z" w16du:dateUtc="2025-11-18T17:53:00Z">
              <w:r>
                <w:t>Location</w:t>
              </w:r>
            </w:ins>
          </w:p>
        </w:tc>
        <w:tc>
          <w:tcPr>
            <w:tcW w:w="732" w:type="pct"/>
            <w:vAlign w:val="center"/>
          </w:tcPr>
          <w:p w14:paraId="3310CD97" w14:textId="77777777" w:rsidR="002F6485" w:rsidRDefault="002F6485" w:rsidP="00DA702C">
            <w:pPr>
              <w:pStyle w:val="TAL"/>
              <w:rPr>
                <w:ins w:id="834" w:author="cmcc2" w:date="2025-11-19T01:53:00Z" w16du:dateUtc="2025-11-18T17:53:00Z"/>
              </w:rPr>
            </w:pPr>
            <w:ins w:id="835" w:author="cmcc2" w:date="2025-11-19T01:53:00Z" w16du:dateUtc="2025-11-18T17:53:00Z">
              <w:r>
                <w:t>string</w:t>
              </w:r>
            </w:ins>
          </w:p>
        </w:tc>
        <w:tc>
          <w:tcPr>
            <w:tcW w:w="217" w:type="pct"/>
            <w:vAlign w:val="center"/>
          </w:tcPr>
          <w:p w14:paraId="26ABEA8E" w14:textId="77777777" w:rsidR="002F6485" w:rsidRDefault="002F6485" w:rsidP="00DA702C">
            <w:pPr>
              <w:pStyle w:val="TAC"/>
              <w:rPr>
                <w:ins w:id="836" w:author="cmcc2" w:date="2025-11-19T01:53:00Z" w16du:dateUtc="2025-11-18T17:53:00Z"/>
              </w:rPr>
            </w:pPr>
            <w:ins w:id="837" w:author="cmcc2" w:date="2025-11-19T01:53:00Z" w16du:dateUtc="2025-11-18T17:53:00Z">
              <w:r>
                <w:t>M</w:t>
              </w:r>
            </w:ins>
          </w:p>
        </w:tc>
        <w:tc>
          <w:tcPr>
            <w:tcW w:w="581" w:type="pct"/>
            <w:vAlign w:val="center"/>
          </w:tcPr>
          <w:p w14:paraId="2C52151D" w14:textId="77777777" w:rsidR="002F6485" w:rsidRDefault="002F6485" w:rsidP="00DA702C">
            <w:pPr>
              <w:pStyle w:val="TAC"/>
              <w:rPr>
                <w:ins w:id="838" w:author="cmcc2" w:date="2025-11-19T01:53:00Z" w16du:dateUtc="2025-11-18T17:53:00Z"/>
              </w:rPr>
            </w:pPr>
            <w:ins w:id="839" w:author="cmcc2" w:date="2025-11-19T01:53:00Z" w16du:dateUtc="2025-11-18T17:53:00Z">
              <w:r>
                <w:t>1</w:t>
              </w:r>
            </w:ins>
          </w:p>
        </w:tc>
        <w:tc>
          <w:tcPr>
            <w:tcW w:w="2645" w:type="pct"/>
            <w:vAlign w:val="center"/>
          </w:tcPr>
          <w:p w14:paraId="6400D6F8" w14:textId="77777777" w:rsidR="002F6485" w:rsidRDefault="002F6485" w:rsidP="00DA702C">
            <w:pPr>
              <w:pStyle w:val="TAL"/>
              <w:rPr>
                <w:ins w:id="840" w:author="cmcc2" w:date="2025-11-19T01:53:00Z" w16du:dateUtc="2025-11-18T17:53:00Z"/>
              </w:rPr>
            </w:pPr>
            <w:ins w:id="841" w:author="cmcc2" w:date="2025-11-19T01:53:00Z" w16du:dateUtc="2025-11-18T17:53:00Z">
              <w:r>
                <w:t>Contains an alternative URI representing the end point of an alternative service consumer towards which the notification should be redirected.</w:t>
              </w:r>
            </w:ins>
          </w:p>
        </w:tc>
      </w:tr>
    </w:tbl>
    <w:p w14:paraId="385C3E00" w14:textId="77777777" w:rsidR="002F6485" w:rsidRDefault="002F6485" w:rsidP="002F6485">
      <w:pPr>
        <w:rPr>
          <w:ins w:id="842" w:author="cmcc2" w:date="2025-11-19T01:53:00Z" w16du:dateUtc="2025-11-18T17:53:00Z"/>
        </w:rPr>
      </w:pPr>
    </w:p>
    <w:p w14:paraId="45C36635" w14:textId="5F86FB4E" w:rsidR="002F6485" w:rsidRDefault="002F6485" w:rsidP="002F6485">
      <w:pPr>
        <w:pStyle w:val="TH"/>
        <w:rPr>
          <w:ins w:id="843" w:author="cmcc2" w:date="2025-11-19T01:53:00Z" w16du:dateUtc="2025-11-18T17:53:00Z"/>
        </w:rPr>
      </w:pPr>
      <w:ins w:id="844" w:author="cmcc2" w:date="2025-11-19T01:53:00Z" w16du:dateUtc="2025-11-18T17:53:00Z">
        <w:r>
          <w:t>Table </w:t>
        </w:r>
      </w:ins>
      <w:ins w:id="845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846" w:author="cmcc2" w:date="2025-11-19T01:53:00Z" w16du:dateUtc="2025-11-18T17:53:00Z">
        <w:r>
          <w:t>.3.1-4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5"/>
        <w:gridCol w:w="1409"/>
        <w:gridCol w:w="418"/>
        <w:gridCol w:w="1118"/>
        <w:gridCol w:w="5091"/>
      </w:tblGrid>
      <w:tr w:rsidR="002F6485" w14:paraId="3CF5903D" w14:textId="77777777" w:rsidTr="00DA702C">
        <w:trPr>
          <w:jc w:val="center"/>
          <w:ins w:id="847" w:author="cmcc2" w:date="2025-11-19T01:53:00Z"/>
        </w:trPr>
        <w:tc>
          <w:tcPr>
            <w:tcW w:w="824" w:type="pct"/>
            <w:shd w:val="clear" w:color="auto" w:fill="C0C0C0"/>
            <w:vAlign w:val="center"/>
          </w:tcPr>
          <w:p w14:paraId="7434E1C8" w14:textId="77777777" w:rsidR="002F6485" w:rsidRDefault="002F6485" w:rsidP="00DA702C">
            <w:pPr>
              <w:pStyle w:val="TAH"/>
              <w:rPr>
                <w:ins w:id="848" w:author="cmcc2" w:date="2025-11-19T01:53:00Z" w16du:dateUtc="2025-11-18T17:53:00Z"/>
              </w:rPr>
            </w:pPr>
            <w:ins w:id="849" w:author="cmcc2" w:date="2025-11-19T01:53:00Z" w16du:dateUtc="2025-11-18T17:53:00Z">
              <w:r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2BC6B064" w14:textId="77777777" w:rsidR="002F6485" w:rsidRDefault="002F6485" w:rsidP="00DA702C">
            <w:pPr>
              <w:pStyle w:val="TAH"/>
              <w:rPr>
                <w:ins w:id="850" w:author="cmcc2" w:date="2025-11-19T01:53:00Z" w16du:dateUtc="2025-11-18T17:53:00Z"/>
              </w:rPr>
            </w:pPr>
            <w:ins w:id="851" w:author="cmcc2" w:date="2025-11-19T01:53:00Z" w16du:dateUtc="2025-11-18T17:53:00Z">
              <w:r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0069B430" w14:textId="77777777" w:rsidR="002F6485" w:rsidRDefault="002F6485" w:rsidP="00DA702C">
            <w:pPr>
              <w:pStyle w:val="TAH"/>
              <w:rPr>
                <w:ins w:id="852" w:author="cmcc2" w:date="2025-11-19T01:53:00Z" w16du:dateUtc="2025-11-18T17:53:00Z"/>
              </w:rPr>
            </w:pPr>
            <w:ins w:id="853" w:author="cmcc2" w:date="2025-11-19T01:53:00Z" w16du:dateUtc="2025-11-18T17:53:00Z">
              <w:r>
                <w:t>P</w:t>
              </w:r>
            </w:ins>
          </w:p>
        </w:tc>
        <w:tc>
          <w:tcPr>
            <w:tcW w:w="581" w:type="pct"/>
            <w:shd w:val="clear" w:color="auto" w:fill="C0C0C0"/>
            <w:vAlign w:val="center"/>
          </w:tcPr>
          <w:p w14:paraId="72325054" w14:textId="77777777" w:rsidR="002F6485" w:rsidRDefault="002F6485" w:rsidP="00DA702C">
            <w:pPr>
              <w:pStyle w:val="TAH"/>
              <w:rPr>
                <w:ins w:id="854" w:author="cmcc2" w:date="2025-11-19T01:53:00Z" w16du:dateUtc="2025-11-18T17:53:00Z"/>
              </w:rPr>
            </w:pPr>
            <w:ins w:id="855" w:author="cmcc2" w:date="2025-11-19T01:53:00Z" w16du:dateUtc="2025-11-18T17:53:00Z">
              <w:r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0F409DE2" w14:textId="77777777" w:rsidR="002F6485" w:rsidRDefault="002F6485" w:rsidP="00DA702C">
            <w:pPr>
              <w:pStyle w:val="TAH"/>
              <w:rPr>
                <w:ins w:id="856" w:author="cmcc2" w:date="2025-11-19T01:53:00Z" w16du:dateUtc="2025-11-18T17:53:00Z"/>
              </w:rPr>
            </w:pPr>
            <w:ins w:id="857" w:author="cmcc2" w:date="2025-11-19T01:53:00Z" w16du:dateUtc="2025-11-18T17:53:00Z">
              <w:r>
                <w:t>Description</w:t>
              </w:r>
            </w:ins>
          </w:p>
        </w:tc>
      </w:tr>
      <w:tr w:rsidR="002F6485" w14:paraId="131EAB42" w14:textId="77777777" w:rsidTr="00DA702C">
        <w:trPr>
          <w:jc w:val="center"/>
          <w:ins w:id="858" w:author="cmcc2" w:date="2025-11-19T01:53:00Z"/>
        </w:trPr>
        <w:tc>
          <w:tcPr>
            <w:tcW w:w="824" w:type="pct"/>
            <w:vAlign w:val="center"/>
          </w:tcPr>
          <w:p w14:paraId="33AB4349" w14:textId="77777777" w:rsidR="002F6485" w:rsidRDefault="002F6485" w:rsidP="00DA702C">
            <w:pPr>
              <w:pStyle w:val="TAL"/>
              <w:rPr>
                <w:ins w:id="859" w:author="cmcc2" w:date="2025-11-19T01:53:00Z" w16du:dateUtc="2025-11-18T17:53:00Z"/>
              </w:rPr>
            </w:pPr>
            <w:ins w:id="860" w:author="cmcc2" w:date="2025-11-19T01:53:00Z" w16du:dateUtc="2025-11-18T17:53:00Z">
              <w:r>
                <w:t>Location</w:t>
              </w:r>
            </w:ins>
          </w:p>
        </w:tc>
        <w:tc>
          <w:tcPr>
            <w:tcW w:w="732" w:type="pct"/>
            <w:vAlign w:val="center"/>
          </w:tcPr>
          <w:p w14:paraId="4C411A2A" w14:textId="77777777" w:rsidR="002F6485" w:rsidRDefault="002F6485" w:rsidP="00DA702C">
            <w:pPr>
              <w:pStyle w:val="TAL"/>
              <w:rPr>
                <w:ins w:id="861" w:author="cmcc2" w:date="2025-11-19T01:53:00Z" w16du:dateUtc="2025-11-18T17:53:00Z"/>
              </w:rPr>
            </w:pPr>
            <w:ins w:id="862" w:author="cmcc2" w:date="2025-11-19T01:53:00Z" w16du:dateUtc="2025-11-18T17:53:00Z">
              <w:r>
                <w:t>string</w:t>
              </w:r>
            </w:ins>
          </w:p>
        </w:tc>
        <w:tc>
          <w:tcPr>
            <w:tcW w:w="217" w:type="pct"/>
            <w:vAlign w:val="center"/>
          </w:tcPr>
          <w:p w14:paraId="7895A482" w14:textId="77777777" w:rsidR="002F6485" w:rsidRDefault="002F6485" w:rsidP="00DA702C">
            <w:pPr>
              <w:pStyle w:val="TAC"/>
              <w:rPr>
                <w:ins w:id="863" w:author="cmcc2" w:date="2025-11-19T01:53:00Z" w16du:dateUtc="2025-11-18T17:53:00Z"/>
              </w:rPr>
            </w:pPr>
            <w:ins w:id="864" w:author="cmcc2" w:date="2025-11-19T01:53:00Z" w16du:dateUtc="2025-11-18T17:53:00Z">
              <w:r>
                <w:t>M</w:t>
              </w:r>
            </w:ins>
          </w:p>
        </w:tc>
        <w:tc>
          <w:tcPr>
            <w:tcW w:w="581" w:type="pct"/>
            <w:vAlign w:val="center"/>
          </w:tcPr>
          <w:p w14:paraId="1FD4F49B" w14:textId="77777777" w:rsidR="002F6485" w:rsidRDefault="002F6485" w:rsidP="00DA702C">
            <w:pPr>
              <w:pStyle w:val="TAC"/>
              <w:rPr>
                <w:ins w:id="865" w:author="cmcc2" w:date="2025-11-19T01:53:00Z" w16du:dateUtc="2025-11-18T17:53:00Z"/>
              </w:rPr>
            </w:pPr>
            <w:ins w:id="866" w:author="cmcc2" w:date="2025-11-19T01:53:00Z" w16du:dateUtc="2025-11-18T17:53:00Z">
              <w:r>
                <w:t>1</w:t>
              </w:r>
            </w:ins>
          </w:p>
        </w:tc>
        <w:tc>
          <w:tcPr>
            <w:tcW w:w="2645" w:type="pct"/>
            <w:vAlign w:val="center"/>
          </w:tcPr>
          <w:p w14:paraId="47B8AF02" w14:textId="77777777" w:rsidR="002F6485" w:rsidRDefault="002F6485" w:rsidP="00DA702C">
            <w:pPr>
              <w:pStyle w:val="TAL"/>
              <w:rPr>
                <w:ins w:id="867" w:author="cmcc2" w:date="2025-11-19T01:53:00Z" w16du:dateUtc="2025-11-18T17:53:00Z"/>
              </w:rPr>
            </w:pPr>
            <w:ins w:id="868" w:author="cmcc2" w:date="2025-11-19T01:53:00Z" w16du:dateUtc="2025-11-18T17:53:00Z">
              <w:r>
                <w:t>Contains an alternative URI representing the end point of an alternative service consumer towards which the notification should be redirected.</w:t>
              </w:r>
            </w:ins>
          </w:p>
        </w:tc>
      </w:tr>
    </w:tbl>
    <w:p w14:paraId="0A422B04" w14:textId="77777777" w:rsidR="002F6485" w:rsidRPr="002F6485" w:rsidRDefault="002F6485" w:rsidP="00833548">
      <w:pPr>
        <w:rPr>
          <w:ins w:id="869" w:author="cmcc2" w:date="2025-11-19T01:53:00Z" w16du:dateUtc="2025-11-18T17:53:00Z"/>
          <w:lang w:eastAsia="zh-CN"/>
        </w:rPr>
      </w:pPr>
    </w:p>
    <w:p w14:paraId="5B6ED92D" w14:textId="77777777" w:rsidR="002F6485" w:rsidRDefault="002F6485" w:rsidP="00833548">
      <w:pPr>
        <w:rPr>
          <w:ins w:id="870" w:author="cmcc" w:date="2025-11-10T20:48:00Z" w16du:dateUtc="2025-11-10T12:48:00Z"/>
          <w:lang w:eastAsia="zh-CN"/>
        </w:rPr>
      </w:pPr>
    </w:p>
    <w:p w14:paraId="1024ECF8" w14:textId="77777777" w:rsidR="00833548" w:rsidRDefault="00833548" w:rsidP="00833548">
      <w:pPr>
        <w:pStyle w:val="30"/>
        <w:rPr>
          <w:ins w:id="871" w:author="cmcc" w:date="2025-11-10T20:48:00Z" w16du:dateUtc="2025-11-10T12:48:00Z"/>
          <w:lang w:eastAsia="en-GB"/>
        </w:rPr>
      </w:pPr>
      <w:bookmarkStart w:id="872" w:name="_Toc130662213"/>
      <w:bookmarkStart w:id="873" w:name="_Toc7764"/>
      <w:bookmarkStart w:id="874" w:name="_Toc12611"/>
      <w:bookmarkStart w:id="875" w:name="_Toc35971427"/>
      <w:bookmarkStart w:id="876" w:name="_Toc19943"/>
      <w:ins w:id="877" w:author="cmcc" w:date="2025-11-10T20:48:00Z" w16du:dateUtc="2025-11-10T12:48:00Z">
        <w:r>
          <w:rPr>
            <w:lang w:eastAsia="en-GB"/>
          </w:rPr>
          <w:lastRenderedPageBreak/>
          <w:t>6.2.6</w:t>
        </w:r>
        <w:r>
          <w:rPr>
            <w:lang w:eastAsia="en-GB"/>
          </w:rPr>
          <w:tab/>
          <w:t>Data Model</w:t>
        </w:r>
        <w:bookmarkEnd w:id="554"/>
        <w:bookmarkEnd w:id="872"/>
        <w:bookmarkEnd w:id="873"/>
        <w:bookmarkEnd w:id="874"/>
        <w:bookmarkEnd w:id="875"/>
        <w:bookmarkEnd w:id="876"/>
      </w:ins>
    </w:p>
    <w:p w14:paraId="73A3A5C8" w14:textId="1A8CFB86" w:rsidR="00833548" w:rsidRDefault="00833548" w:rsidP="00833548">
      <w:pPr>
        <w:pStyle w:val="40"/>
        <w:rPr>
          <w:ins w:id="878" w:author="cmcc" w:date="2025-11-10T20:48:00Z" w16du:dateUtc="2025-11-10T12:48:00Z"/>
          <w:lang w:eastAsia="en-GB"/>
        </w:rPr>
      </w:pPr>
      <w:bookmarkStart w:id="879" w:name="_Toc25793"/>
      <w:bookmarkStart w:id="880" w:name="_Toc510696633"/>
      <w:bookmarkStart w:id="881" w:name="_Toc31411"/>
      <w:bookmarkStart w:id="882" w:name="_Toc17580"/>
      <w:bookmarkStart w:id="883" w:name="_Toc35971428"/>
      <w:bookmarkStart w:id="884" w:name="_Toc130662214"/>
      <w:bookmarkStart w:id="885" w:name="_Toc35971429"/>
      <w:bookmarkStart w:id="886" w:name="_Toc510696634"/>
      <w:ins w:id="887" w:author="cmcc" w:date="2025-11-10T20:48:00Z" w16du:dateUtc="2025-11-10T12:48:00Z">
        <w:r>
          <w:rPr>
            <w:lang w:eastAsia="en-GB"/>
          </w:rPr>
          <w:t>6.2.6.</w:t>
        </w:r>
      </w:ins>
      <w:ins w:id="888" w:author="cmcc2" w:date="2025-11-19T03:01:00Z" w16du:dateUtc="2025-11-18T19:01:00Z">
        <w:r w:rsidR="002731D1">
          <w:rPr>
            <w:rFonts w:hint="eastAsia"/>
            <w:lang w:eastAsia="zh-CN"/>
          </w:rPr>
          <w:t>1</w:t>
        </w:r>
      </w:ins>
      <w:ins w:id="889" w:author="cmcc" w:date="2025-11-10T20:48:00Z" w16du:dateUtc="2025-11-10T12:48:00Z">
        <w:r>
          <w:rPr>
            <w:lang w:eastAsia="en-GB"/>
          </w:rPr>
          <w:tab/>
          <w:t>General</w:t>
        </w:r>
        <w:bookmarkEnd w:id="879"/>
        <w:bookmarkEnd w:id="880"/>
        <w:bookmarkEnd w:id="881"/>
        <w:bookmarkEnd w:id="882"/>
        <w:bookmarkEnd w:id="883"/>
        <w:bookmarkEnd w:id="884"/>
      </w:ins>
    </w:p>
    <w:p w14:paraId="681BD2A1" w14:textId="77777777" w:rsidR="00833548" w:rsidRDefault="00833548" w:rsidP="00833548">
      <w:pPr>
        <w:rPr>
          <w:ins w:id="890" w:author="cmcc" w:date="2025-11-10T20:48:00Z" w16du:dateUtc="2025-11-10T12:48:00Z"/>
          <w:lang w:eastAsia="en-GB"/>
        </w:rPr>
      </w:pPr>
      <w:ins w:id="891" w:author="cmcc" w:date="2025-11-10T20:48:00Z" w16du:dateUtc="2025-11-10T12:48:00Z">
        <w:r>
          <w:rPr>
            <w:rFonts w:hint="eastAsia"/>
            <w:lang w:eastAsia="en-GB"/>
          </w:rPr>
          <w:t>This clause specifies the application data model supported by the API.</w:t>
        </w:r>
      </w:ins>
    </w:p>
    <w:p w14:paraId="0E6C56C3" w14:textId="21E30F4F" w:rsidR="00833548" w:rsidRDefault="00833548" w:rsidP="00833548">
      <w:pPr>
        <w:rPr>
          <w:ins w:id="892" w:author="cmcc" w:date="2025-11-10T20:48:00Z" w16du:dateUtc="2025-11-10T12:48:00Z"/>
          <w:lang w:eastAsia="en-GB"/>
        </w:rPr>
      </w:pPr>
      <w:ins w:id="893" w:author="cmcc" w:date="2025-11-10T20:48:00Z" w16du:dateUtc="2025-11-10T12:48:00Z">
        <w:r>
          <w:rPr>
            <w:rFonts w:hint="eastAsia"/>
            <w:lang w:eastAsia="en-GB"/>
          </w:rPr>
          <w:t>Table 6.2.6.</w:t>
        </w:r>
      </w:ins>
      <w:ins w:id="894" w:author="cmcc2" w:date="2025-11-19T03:01:00Z" w16du:dateUtc="2025-11-18T19:01:00Z">
        <w:r w:rsidR="002731D1">
          <w:rPr>
            <w:rFonts w:hint="eastAsia"/>
            <w:lang w:eastAsia="zh-CN"/>
          </w:rPr>
          <w:t>1</w:t>
        </w:r>
      </w:ins>
      <w:ins w:id="895" w:author="cmcc" w:date="2025-11-10T20:48:00Z" w16du:dateUtc="2025-11-10T12:48:00Z">
        <w:del w:id="896" w:author="cmcc2" w:date="2025-11-19T03:01:00Z" w16du:dateUtc="2025-11-18T19:01:00Z">
          <w:r w:rsidDel="002731D1">
            <w:rPr>
              <w:rFonts w:hint="eastAsia"/>
              <w:lang w:eastAsia="en-GB"/>
            </w:rPr>
            <w:delText>2</w:delText>
          </w:r>
        </w:del>
        <w:r>
          <w:rPr>
            <w:rFonts w:hint="eastAsia"/>
            <w:lang w:eastAsia="en-GB"/>
          </w:rPr>
          <w:t>-1 specifies the data types defined specifically for the MMTel_DCAppCall API</w:t>
        </w:r>
        <w:r>
          <w:rPr>
            <w:rFonts w:hint="eastAsia"/>
            <w:lang w:val="en-US" w:eastAsia="en-GB"/>
          </w:rPr>
          <w:t xml:space="preserve"> service</w:t>
        </w:r>
        <w:r>
          <w:rPr>
            <w:rFonts w:hint="eastAsia"/>
            <w:lang w:eastAsia="en-GB"/>
          </w:rPr>
          <w:t>.</w:t>
        </w:r>
      </w:ins>
    </w:p>
    <w:p w14:paraId="6D493C5F" w14:textId="58AB47A1" w:rsidR="00833548" w:rsidRDefault="00833548" w:rsidP="00833548">
      <w:pPr>
        <w:pStyle w:val="TH"/>
        <w:rPr>
          <w:ins w:id="897" w:author="cmcc" w:date="2025-11-10T20:48:00Z" w16du:dateUtc="2025-11-10T12:48:00Z"/>
          <w:lang w:eastAsia="en-GB"/>
        </w:rPr>
      </w:pPr>
      <w:ins w:id="898" w:author="cmcc" w:date="2025-11-10T20:48:00Z" w16du:dateUtc="2025-11-10T12:48:00Z">
        <w:r>
          <w:rPr>
            <w:lang w:eastAsia="en-GB"/>
          </w:rPr>
          <w:t>Table 6.2.6.</w:t>
        </w:r>
      </w:ins>
      <w:ins w:id="899" w:author="cmcc2" w:date="2025-11-19T03:01:00Z" w16du:dateUtc="2025-11-18T19:01:00Z">
        <w:r w:rsidR="002731D1">
          <w:rPr>
            <w:rFonts w:hint="eastAsia"/>
            <w:lang w:eastAsia="zh-CN"/>
          </w:rPr>
          <w:t>1</w:t>
        </w:r>
      </w:ins>
      <w:ins w:id="900" w:author="cmcc" w:date="2025-11-10T20:48:00Z" w16du:dateUtc="2025-11-10T12:48:00Z">
        <w:r>
          <w:rPr>
            <w:lang w:eastAsia="en-GB"/>
          </w:rPr>
          <w:t>-1: MMTel_DCAppCall API specific Data Types</w:t>
        </w:r>
      </w:ins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460"/>
        <w:gridCol w:w="1229"/>
        <w:gridCol w:w="2421"/>
        <w:gridCol w:w="2314"/>
      </w:tblGrid>
      <w:tr w:rsidR="00833548" w14:paraId="44CAEAA6" w14:textId="77777777" w:rsidTr="00B6193F">
        <w:trPr>
          <w:jc w:val="center"/>
          <w:ins w:id="901" w:author="cmcc" w:date="2025-11-10T20:48:00Z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D9DF7EE" w14:textId="77777777" w:rsidR="00833548" w:rsidRDefault="00833548" w:rsidP="00B6193F">
            <w:pPr>
              <w:pStyle w:val="TAH"/>
              <w:rPr>
                <w:ins w:id="902" w:author="cmcc" w:date="2025-11-10T20:48:00Z" w16du:dateUtc="2025-11-10T12:48:00Z"/>
              </w:rPr>
            </w:pPr>
            <w:ins w:id="903" w:author="cmcc" w:date="2025-11-10T20:48:00Z" w16du:dateUtc="2025-11-10T12:48:00Z">
              <w:r>
                <w:t>Data type</w:t>
              </w:r>
            </w:ins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03D4333" w14:textId="77777777" w:rsidR="00833548" w:rsidRDefault="00833548" w:rsidP="00B6193F">
            <w:pPr>
              <w:pStyle w:val="TAH"/>
              <w:rPr>
                <w:ins w:id="904" w:author="cmcc" w:date="2025-11-10T20:48:00Z" w16du:dateUtc="2025-11-10T12:48:00Z"/>
              </w:rPr>
            </w:pPr>
            <w:ins w:id="905" w:author="cmcc" w:date="2025-11-10T20:48:00Z" w16du:dateUtc="2025-11-10T12:48:00Z">
              <w:r>
                <w:t>Section defined</w:t>
              </w:r>
            </w:ins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947B7EB" w14:textId="77777777" w:rsidR="00833548" w:rsidRDefault="00833548" w:rsidP="00B6193F">
            <w:pPr>
              <w:pStyle w:val="TAH"/>
              <w:rPr>
                <w:ins w:id="906" w:author="cmcc" w:date="2025-11-10T20:48:00Z" w16du:dateUtc="2025-11-10T12:48:00Z"/>
              </w:rPr>
            </w:pPr>
            <w:ins w:id="907" w:author="cmcc" w:date="2025-11-10T20:48:00Z" w16du:dateUtc="2025-11-10T12:48:00Z">
              <w:r>
                <w:t>Description</w:t>
              </w:r>
            </w:ins>
          </w:p>
        </w:tc>
        <w:tc>
          <w:tcPr>
            <w:tcW w:w="2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F679BA4" w14:textId="77777777" w:rsidR="00833548" w:rsidRDefault="00833548" w:rsidP="00B6193F">
            <w:pPr>
              <w:pStyle w:val="TAH"/>
              <w:rPr>
                <w:ins w:id="908" w:author="cmcc" w:date="2025-11-10T20:48:00Z" w16du:dateUtc="2025-11-10T12:48:00Z"/>
              </w:rPr>
            </w:pPr>
            <w:ins w:id="909" w:author="cmcc" w:date="2025-11-10T20:48:00Z" w16du:dateUtc="2025-11-10T12:48:00Z">
              <w:r>
                <w:t>Applicability</w:t>
              </w:r>
            </w:ins>
          </w:p>
        </w:tc>
      </w:tr>
      <w:tr w:rsidR="00833548" w14:paraId="299F1936" w14:textId="77777777" w:rsidTr="00B6193F">
        <w:trPr>
          <w:jc w:val="center"/>
          <w:ins w:id="910" w:author="cmcc" w:date="2025-11-10T20:48:00Z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6C0" w14:textId="2F96B289" w:rsidR="00833548" w:rsidRDefault="00833548" w:rsidP="00B6193F">
            <w:pPr>
              <w:pStyle w:val="TAL"/>
              <w:rPr>
                <w:ins w:id="911" w:author="cmcc" w:date="2025-11-10T20:48:00Z" w16du:dateUtc="2025-11-10T12:48:00Z"/>
              </w:rPr>
            </w:pPr>
            <w:ins w:id="912" w:author="cmcc" w:date="2025-11-10T20:48:00Z" w16du:dateUtc="2025-11-10T12:48:00Z">
              <w:r w:rsidRPr="0008345A">
                <w:t>D</w:t>
              </w:r>
            </w:ins>
            <w:ins w:id="913" w:author="cmcc3" w:date="2025-11-21T01:23:00Z" w16du:dateUtc="2025-11-20T17:23:00Z">
              <w:r w:rsidR="004512A2">
                <w:rPr>
                  <w:rFonts w:hint="eastAsia"/>
                  <w:lang w:eastAsia="zh-CN"/>
                </w:rPr>
                <w:t>c</w:t>
              </w:r>
            </w:ins>
            <w:ins w:id="914" w:author="cmcc" w:date="2025-11-10T20:48:00Z" w16du:dateUtc="2025-11-10T12:48:00Z">
              <w:r w:rsidRPr="0008345A">
                <w:t>CallReq</w:t>
              </w:r>
            </w:ins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7B26C" w14:textId="77777777" w:rsidR="00833548" w:rsidRDefault="00833548" w:rsidP="00B6193F">
            <w:pPr>
              <w:pStyle w:val="TAC"/>
              <w:rPr>
                <w:ins w:id="915" w:author="cmcc" w:date="2025-11-10T20:48:00Z" w16du:dateUtc="2025-11-10T12:48:00Z"/>
              </w:rPr>
            </w:pPr>
            <w:ins w:id="916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6.2</w:t>
              </w:r>
              <w:r>
                <w:rPr>
                  <w:rFonts w:hint="eastAsia"/>
                </w:rPr>
                <w:t>.6</w:t>
              </w:r>
              <w:r>
                <w:t>.2.2</w:t>
              </w:r>
            </w:ins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4CECC" w14:textId="5EE5C178" w:rsidR="00833548" w:rsidRDefault="00833548" w:rsidP="00B6193F">
            <w:pPr>
              <w:pStyle w:val="TAL"/>
              <w:rPr>
                <w:ins w:id="917" w:author="cmcc" w:date="2025-11-10T20:48:00Z" w16du:dateUtc="2025-11-10T12:48:00Z"/>
              </w:rPr>
            </w:pPr>
            <w:ins w:id="918" w:author="cmcc" w:date="2025-11-10T20:48:00Z" w16du:dateUtc="2025-11-10T12:48:00Z">
              <w:r w:rsidRPr="0008345A">
                <w:t>Represents the DC Call establishment request</w:t>
              </w:r>
            </w:ins>
          </w:p>
        </w:tc>
        <w:tc>
          <w:tcPr>
            <w:tcW w:w="2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E41CD" w14:textId="77777777" w:rsidR="00833548" w:rsidRDefault="00833548" w:rsidP="00B6193F">
            <w:pPr>
              <w:keepNext/>
              <w:keepLines/>
              <w:spacing w:after="0"/>
              <w:rPr>
                <w:ins w:id="919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570268AB" w14:textId="77777777" w:rsidTr="00B6193F">
        <w:trPr>
          <w:jc w:val="center"/>
          <w:ins w:id="920" w:author="cmcc" w:date="2025-11-10T20:48:00Z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6E7E2" w14:textId="73D6BD4B" w:rsidR="00833548" w:rsidRDefault="00833548" w:rsidP="00B6193F">
            <w:pPr>
              <w:pStyle w:val="TAL"/>
              <w:rPr>
                <w:ins w:id="921" w:author="cmcc" w:date="2025-11-10T20:48:00Z" w16du:dateUtc="2025-11-10T12:48:00Z"/>
              </w:rPr>
            </w:pPr>
            <w:ins w:id="922" w:author="cmcc" w:date="2025-11-10T20:48:00Z" w16du:dateUtc="2025-11-10T12:48:00Z">
              <w:r w:rsidRPr="0008345A">
                <w:t>D</w:t>
              </w:r>
            </w:ins>
            <w:ins w:id="923" w:author="cmcc3" w:date="2025-11-21T01:23:00Z" w16du:dateUtc="2025-11-20T17:23:00Z">
              <w:r w:rsidR="004512A2">
                <w:rPr>
                  <w:rFonts w:hint="eastAsia"/>
                  <w:lang w:eastAsia="zh-CN"/>
                </w:rPr>
                <w:t>c</w:t>
              </w:r>
            </w:ins>
            <w:ins w:id="924" w:author="cmcc" w:date="2025-11-10T20:48:00Z" w16du:dateUtc="2025-11-10T12:48:00Z">
              <w:r w:rsidRPr="0008345A">
                <w:t>CallResp</w:t>
              </w:r>
            </w:ins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ABCF1" w14:textId="77777777" w:rsidR="00833548" w:rsidRDefault="00833548" w:rsidP="00B6193F">
            <w:pPr>
              <w:pStyle w:val="TAC"/>
              <w:rPr>
                <w:ins w:id="925" w:author="cmcc" w:date="2025-11-10T20:48:00Z" w16du:dateUtc="2025-11-10T12:48:00Z"/>
              </w:rPr>
            </w:pPr>
            <w:ins w:id="926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6.2</w:t>
              </w:r>
              <w:r>
                <w:rPr>
                  <w:rFonts w:hint="eastAsia"/>
                </w:rPr>
                <w:t>.6</w:t>
              </w:r>
              <w:r>
                <w:t>.2.3</w:t>
              </w:r>
            </w:ins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3C58" w14:textId="07B88527" w:rsidR="00833548" w:rsidRDefault="00833548" w:rsidP="00B6193F">
            <w:pPr>
              <w:pStyle w:val="TAL"/>
              <w:rPr>
                <w:ins w:id="927" w:author="cmcc" w:date="2025-11-10T20:48:00Z" w16du:dateUtc="2025-11-10T12:48:00Z"/>
              </w:rPr>
            </w:pPr>
            <w:ins w:id="928" w:author="cmcc" w:date="2025-11-10T20:48:00Z" w16du:dateUtc="2025-11-10T12:48:00Z">
              <w:r w:rsidRPr="0008345A">
                <w:t>Represents the DC Call establishment response</w:t>
              </w:r>
            </w:ins>
          </w:p>
        </w:tc>
        <w:tc>
          <w:tcPr>
            <w:tcW w:w="2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AF129" w14:textId="77777777" w:rsidR="00833548" w:rsidRDefault="00833548" w:rsidP="00B6193F">
            <w:pPr>
              <w:keepNext/>
              <w:keepLines/>
              <w:spacing w:after="0"/>
              <w:rPr>
                <w:ins w:id="929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242B11EA" w14:textId="77777777" w:rsidTr="00B6193F">
        <w:trPr>
          <w:jc w:val="center"/>
          <w:ins w:id="930" w:author="cmcc" w:date="2025-11-10T20:48:00Z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6397F" w14:textId="717374B6" w:rsidR="00833548" w:rsidRDefault="00833548" w:rsidP="00B6193F">
            <w:pPr>
              <w:pStyle w:val="TAL"/>
              <w:rPr>
                <w:ins w:id="931" w:author="cmcc" w:date="2025-11-10T20:48:00Z" w16du:dateUtc="2025-11-10T12:48:00Z"/>
              </w:rPr>
            </w:pPr>
            <w:ins w:id="932" w:author="cmcc" w:date="2025-11-10T20:48:00Z" w16du:dateUtc="2025-11-10T12:48:00Z">
              <w:r w:rsidRPr="0008345A">
                <w:t>D</w:t>
              </w:r>
            </w:ins>
            <w:ins w:id="933" w:author="cmcc3" w:date="2025-11-21T01:23:00Z" w16du:dateUtc="2025-11-20T17:23:00Z">
              <w:r w:rsidR="004512A2">
                <w:rPr>
                  <w:rFonts w:hint="eastAsia"/>
                  <w:lang w:eastAsia="zh-CN"/>
                </w:rPr>
                <w:t>c</w:t>
              </w:r>
            </w:ins>
            <w:ins w:id="934" w:author="cmcc" w:date="2025-11-10T20:48:00Z" w16du:dateUtc="2025-11-10T12:48:00Z">
              <w:r w:rsidRPr="0008345A">
                <w:t>MediaUpdateReq</w:t>
              </w:r>
            </w:ins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7AA7" w14:textId="77777777" w:rsidR="00833548" w:rsidRDefault="00833548" w:rsidP="00B6193F">
            <w:pPr>
              <w:pStyle w:val="TAC"/>
              <w:rPr>
                <w:ins w:id="935" w:author="cmcc" w:date="2025-11-10T20:48:00Z" w16du:dateUtc="2025-11-10T12:48:00Z"/>
              </w:rPr>
            </w:pPr>
            <w:ins w:id="936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6.2</w:t>
              </w:r>
              <w:r>
                <w:rPr>
                  <w:rFonts w:hint="eastAsia"/>
                </w:rPr>
                <w:t>.6</w:t>
              </w:r>
              <w:r>
                <w:t>.2.4</w:t>
              </w:r>
            </w:ins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3760" w14:textId="77777777" w:rsidR="00833548" w:rsidRDefault="00833548" w:rsidP="00B6193F">
            <w:pPr>
              <w:pStyle w:val="TAL"/>
              <w:rPr>
                <w:ins w:id="937" w:author="cmcc" w:date="2025-11-10T20:48:00Z" w16du:dateUtc="2025-11-10T12:48:00Z"/>
              </w:rPr>
            </w:pPr>
            <w:ins w:id="938" w:author="cmcc" w:date="2025-11-10T20:48:00Z" w16du:dateUtc="2025-11-10T12:48:00Z">
              <w:r w:rsidRPr="0008345A">
                <w:t>Represents the DC media update request</w:t>
              </w:r>
            </w:ins>
          </w:p>
        </w:tc>
        <w:tc>
          <w:tcPr>
            <w:tcW w:w="2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74E7F" w14:textId="77777777" w:rsidR="00833548" w:rsidRDefault="00833548" w:rsidP="00B6193F">
            <w:pPr>
              <w:keepNext/>
              <w:keepLines/>
              <w:spacing w:after="0"/>
              <w:rPr>
                <w:ins w:id="939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71799AFA" w14:textId="77777777" w:rsidTr="00B6193F">
        <w:trPr>
          <w:jc w:val="center"/>
          <w:ins w:id="940" w:author="cmcc" w:date="2025-11-10T20:48:00Z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B0531" w14:textId="44E721C2" w:rsidR="00833548" w:rsidRDefault="00833548" w:rsidP="00B6193F">
            <w:pPr>
              <w:pStyle w:val="TAL"/>
              <w:rPr>
                <w:ins w:id="941" w:author="cmcc" w:date="2025-11-10T20:48:00Z" w16du:dateUtc="2025-11-10T12:48:00Z"/>
              </w:rPr>
            </w:pPr>
            <w:ins w:id="942" w:author="cmcc" w:date="2025-11-10T20:48:00Z" w16du:dateUtc="2025-11-10T12:48:00Z">
              <w:r w:rsidRPr="0008345A">
                <w:t>D</w:t>
              </w:r>
            </w:ins>
            <w:ins w:id="943" w:author="cmcc3" w:date="2025-11-21T01:23:00Z" w16du:dateUtc="2025-11-20T17:23:00Z">
              <w:r w:rsidR="004512A2">
                <w:rPr>
                  <w:rFonts w:hint="eastAsia"/>
                  <w:lang w:eastAsia="zh-CN"/>
                </w:rPr>
                <w:t>c</w:t>
              </w:r>
            </w:ins>
            <w:ins w:id="944" w:author="cmcc" w:date="2025-11-10T20:48:00Z" w16du:dateUtc="2025-11-10T12:48:00Z">
              <w:r w:rsidRPr="0008345A">
                <w:t>MediaUpdateResp</w:t>
              </w:r>
            </w:ins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2F1B4" w14:textId="77777777" w:rsidR="00833548" w:rsidRDefault="00833548" w:rsidP="00B6193F">
            <w:pPr>
              <w:pStyle w:val="TAC"/>
              <w:rPr>
                <w:ins w:id="945" w:author="cmcc" w:date="2025-11-10T20:48:00Z" w16du:dateUtc="2025-11-10T12:48:00Z"/>
              </w:rPr>
            </w:pPr>
            <w:ins w:id="946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6</w:t>
              </w:r>
              <w:r>
                <w:rPr>
                  <w:rFonts w:hint="eastAsia"/>
                </w:rPr>
                <w:t>.</w:t>
              </w:r>
              <w:r>
                <w:rPr>
                  <w:rFonts w:hint="eastAsia"/>
                  <w:lang w:val="en-US" w:eastAsia="zh-CN"/>
                </w:rPr>
                <w:t>2</w:t>
              </w:r>
              <w:r>
                <w:rPr>
                  <w:rFonts w:hint="eastAsia"/>
                </w:rPr>
                <w:t>.6</w:t>
              </w:r>
              <w:r>
                <w:t>.2.5</w:t>
              </w:r>
            </w:ins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7C7B" w14:textId="77777777" w:rsidR="00833548" w:rsidRDefault="00833548" w:rsidP="00B6193F">
            <w:pPr>
              <w:pStyle w:val="TAL"/>
              <w:rPr>
                <w:ins w:id="947" w:author="cmcc" w:date="2025-11-10T20:48:00Z" w16du:dateUtc="2025-11-10T12:48:00Z"/>
              </w:rPr>
            </w:pPr>
            <w:ins w:id="948" w:author="cmcc" w:date="2025-11-10T20:48:00Z" w16du:dateUtc="2025-11-10T12:48:00Z">
              <w:r w:rsidRPr="0008345A">
                <w:t>Represents the DC media update response</w:t>
              </w:r>
            </w:ins>
          </w:p>
        </w:tc>
        <w:tc>
          <w:tcPr>
            <w:tcW w:w="2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73859" w14:textId="77777777" w:rsidR="00833548" w:rsidRDefault="00833548" w:rsidP="00B6193F">
            <w:pPr>
              <w:keepNext/>
              <w:keepLines/>
              <w:spacing w:after="0"/>
              <w:rPr>
                <w:ins w:id="949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64573F75" w14:textId="77777777" w:rsidTr="00B6193F">
        <w:trPr>
          <w:jc w:val="center"/>
          <w:ins w:id="950" w:author="cmcc" w:date="2025-11-10T20:48:00Z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B5132" w14:textId="742FC1A3" w:rsidR="00833548" w:rsidRDefault="00833548" w:rsidP="00B6193F">
            <w:pPr>
              <w:pStyle w:val="TAL"/>
              <w:rPr>
                <w:ins w:id="951" w:author="cmcc" w:date="2025-11-10T20:48:00Z" w16du:dateUtc="2025-11-10T12:48:00Z"/>
                <w:lang w:eastAsia="zh-CN"/>
              </w:rPr>
            </w:pPr>
            <w:ins w:id="952" w:author="cmcc" w:date="2025-11-10T20:48:00Z" w16du:dateUtc="2025-11-10T12:48:00Z">
              <w:r w:rsidRPr="0008345A">
                <w:t>D</w:t>
              </w:r>
            </w:ins>
            <w:ins w:id="953" w:author="cmcc3" w:date="2025-11-21T01:23:00Z" w16du:dateUtc="2025-11-20T17:23:00Z">
              <w:r w:rsidR="004512A2">
                <w:rPr>
                  <w:rFonts w:hint="eastAsia"/>
                  <w:lang w:eastAsia="zh-CN"/>
                </w:rPr>
                <w:t>c</w:t>
              </w:r>
            </w:ins>
            <w:ins w:id="954" w:author="cmcc2" w:date="2025-11-19T02:07:00Z" w16du:dateUtc="2025-11-18T18:07:00Z">
              <w:r w:rsidR="003D67EC">
                <w:rPr>
                  <w:rFonts w:hint="eastAsia"/>
                  <w:lang w:eastAsia="zh-CN"/>
                </w:rPr>
                <w:t>Media</w:t>
              </w:r>
            </w:ins>
            <w:ins w:id="955" w:author="cmcc" w:date="2025-11-10T20:48:00Z" w16du:dateUtc="2025-11-10T12:48:00Z">
              <w:r w:rsidRPr="0008345A">
                <w:t>Notify</w:t>
              </w:r>
            </w:ins>
            <w:ins w:id="956" w:author="cmcc2" w:date="2025-11-19T02:10:00Z" w16du:dateUtc="2025-11-18T18:10:00Z">
              <w:r w:rsidR="003D67EC">
                <w:rPr>
                  <w:rFonts w:hint="eastAsia"/>
                  <w:lang w:eastAsia="zh-CN"/>
                </w:rPr>
                <w:t>Req</w:t>
              </w:r>
            </w:ins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6C60D" w14:textId="77777777" w:rsidR="00833548" w:rsidRDefault="00833548" w:rsidP="00B6193F">
            <w:pPr>
              <w:pStyle w:val="TAC"/>
              <w:rPr>
                <w:ins w:id="957" w:author="cmcc" w:date="2025-11-10T20:48:00Z" w16du:dateUtc="2025-11-10T12:48:00Z"/>
              </w:rPr>
            </w:pPr>
            <w:ins w:id="958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6.2</w:t>
              </w:r>
              <w:r>
                <w:rPr>
                  <w:rFonts w:hint="eastAsia"/>
                </w:rPr>
                <w:t>.6</w:t>
              </w:r>
              <w:r>
                <w:t>.2.6</w:t>
              </w:r>
            </w:ins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8C73A" w14:textId="52C82C75" w:rsidR="00833548" w:rsidRDefault="00833548" w:rsidP="00B6193F">
            <w:pPr>
              <w:pStyle w:val="TAL"/>
              <w:rPr>
                <w:ins w:id="959" w:author="cmcc" w:date="2025-11-10T20:48:00Z" w16du:dateUtc="2025-11-10T12:48:00Z"/>
              </w:rPr>
            </w:pPr>
            <w:ins w:id="960" w:author="cmcc" w:date="2025-11-10T20:48:00Z" w16du:dateUtc="2025-11-10T12:48:00Z">
              <w:r w:rsidRPr="0008345A">
                <w:t xml:space="preserve">Represents the DC </w:t>
              </w:r>
            </w:ins>
            <w:ins w:id="961" w:author="cmcc2" w:date="2025-11-19T02:10:00Z" w16du:dateUtc="2025-11-18T18:10:00Z">
              <w:r w:rsidR="003D67EC">
                <w:rPr>
                  <w:rFonts w:hint="eastAsia"/>
                  <w:lang w:eastAsia="zh-CN"/>
                </w:rPr>
                <w:t>media update</w:t>
              </w:r>
            </w:ins>
            <w:ins w:id="962" w:author="cmcc" w:date="2025-11-10T20:48:00Z" w16du:dateUtc="2025-11-10T12:48:00Z">
              <w:r w:rsidRPr="0008345A">
                <w:t xml:space="preserve"> notification</w:t>
              </w:r>
            </w:ins>
            <w:ins w:id="963" w:author="cmcc2" w:date="2025-11-19T02:10:00Z" w16du:dateUtc="2025-11-18T18:10:00Z">
              <w:r w:rsidR="003D67EC">
                <w:rPr>
                  <w:rFonts w:hint="eastAsia"/>
                  <w:lang w:eastAsia="zh-CN"/>
                </w:rPr>
                <w:t xml:space="preserve"> request</w:t>
              </w:r>
            </w:ins>
          </w:p>
        </w:tc>
        <w:tc>
          <w:tcPr>
            <w:tcW w:w="2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FC221" w14:textId="77777777" w:rsidR="00833548" w:rsidRDefault="00833548" w:rsidP="00B6193F">
            <w:pPr>
              <w:keepNext/>
              <w:keepLines/>
              <w:spacing w:after="0"/>
              <w:rPr>
                <w:ins w:id="964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3D67EC" w14:paraId="3A8480A6" w14:textId="77777777" w:rsidTr="00B6193F">
        <w:trPr>
          <w:jc w:val="center"/>
          <w:ins w:id="965" w:author="cmcc2" w:date="2025-11-19T02:07:00Z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8A2E5" w14:textId="3ADBCEB5" w:rsidR="003D67EC" w:rsidRPr="0008345A" w:rsidRDefault="003D67EC" w:rsidP="00B6193F">
            <w:pPr>
              <w:pStyle w:val="TAL"/>
              <w:rPr>
                <w:ins w:id="966" w:author="cmcc2" w:date="2025-11-19T02:07:00Z" w16du:dateUtc="2025-11-18T18:07:00Z"/>
              </w:rPr>
            </w:pPr>
            <w:ins w:id="967" w:author="cmcc2" w:date="2025-11-19T02:10:00Z" w16du:dateUtc="2025-11-18T18:10:00Z">
              <w:r w:rsidRPr="003D67EC">
                <w:t>D</w:t>
              </w:r>
            </w:ins>
            <w:ins w:id="968" w:author="cmcc3" w:date="2025-11-21T01:23:00Z" w16du:dateUtc="2025-11-20T17:23:00Z">
              <w:r w:rsidR="004512A2">
                <w:rPr>
                  <w:rFonts w:hint="eastAsia"/>
                  <w:lang w:eastAsia="zh-CN"/>
                </w:rPr>
                <w:t>c</w:t>
              </w:r>
            </w:ins>
            <w:ins w:id="969" w:author="cmcc2" w:date="2025-11-19T02:10:00Z" w16du:dateUtc="2025-11-18T18:10:00Z">
              <w:r w:rsidRPr="003D67EC">
                <w:t>MediaNotifyResp</w:t>
              </w:r>
            </w:ins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E3C4" w14:textId="0D7C21CE" w:rsidR="003D67EC" w:rsidRDefault="003D67EC" w:rsidP="00B6193F">
            <w:pPr>
              <w:pStyle w:val="TAC"/>
              <w:rPr>
                <w:ins w:id="970" w:author="cmcc2" w:date="2025-11-19T02:07:00Z" w16du:dateUtc="2025-11-18T18:07:00Z"/>
                <w:lang w:val="en-US" w:eastAsia="zh-CN"/>
              </w:rPr>
            </w:pPr>
            <w:ins w:id="971" w:author="cmcc2" w:date="2025-11-19T02:10:00Z" w16du:dateUtc="2025-11-18T18:10:00Z">
              <w:r w:rsidRPr="003D67EC">
                <w:rPr>
                  <w:lang w:val="en-US" w:eastAsia="zh-CN"/>
                </w:rPr>
                <w:t>6.2.6.2.6</w:t>
              </w:r>
            </w:ins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9A80" w14:textId="32358E0E" w:rsidR="003D67EC" w:rsidRPr="0008345A" w:rsidRDefault="003D67EC" w:rsidP="00B6193F">
            <w:pPr>
              <w:pStyle w:val="TAL"/>
              <w:rPr>
                <w:ins w:id="972" w:author="cmcc2" w:date="2025-11-19T02:07:00Z" w16du:dateUtc="2025-11-18T18:07:00Z"/>
                <w:lang w:eastAsia="zh-CN"/>
              </w:rPr>
            </w:pPr>
            <w:ins w:id="973" w:author="cmcc2" w:date="2025-11-19T02:10:00Z" w16du:dateUtc="2025-11-18T18:10:00Z">
              <w:r w:rsidRPr="003D67EC">
                <w:t>Represents the DC media update notification re</w:t>
              </w:r>
              <w:r>
                <w:rPr>
                  <w:rFonts w:hint="eastAsia"/>
                  <w:lang w:eastAsia="zh-CN"/>
                </w:rPr>
                <w:t>sponse</w:t>
              </w:r>
            </w:ins>
          </w:p>
        </w:tc>
        <w:tc>
          <w:tcPr>
            <w:tcW w:w="2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EE5D8" w14:textId="77777777" w:rsidR="003D67EC" w:rsidRDefault="003D67EC" w:rsidP="00B6193F">
            <w:pPr>
              <w:keepNext/>
              <w:keepLines/>
              <w:spacing w:after="0"/>
              <w:rPr>
                <w:ins w:id="974" w:author="cmcc2" w:date="2025-11-19T02:07:00Z" w16du:dateUtc="2025-11-18T18:07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</w:tbl>
    <w:p w14:paraId="022A52AF" w14:textId="77777777" w:rsidR="00833548" w:rsidRDefault="00833548" w:rsidP="00833548">
      <w:pPr>
        <w:rPr>
          <w:ins w:id="975" w:author="cmcc" w:date="2025-11-10T20:48:00Z" w16du:dateUtc="2025-11-10T12:48:00Z"/>
          <w:lang w:eastAsia="en-GB"/>
        </w:rPr>
      </w:pPr>
    </w:p>
    <w:p w14:paraId="2CB2BB9F" w14:textId="063989FC" w:rsidR="00833548" w:rsidRDefault="00833548" w:rsidP="00833548">
      <w:pPr>
        <w:rPr>
          <w:ins w:id="976" w:author="cmcc" w:date="2025-11-10T20:48:00Z" w16du:dateUtc="2025-11-10T12:48:00Z"/>
          <w:lang w:eastAsia="en-GB"/>
        </w:rPr>
      </w:pPr>
      <w:ins w:id="977" w:author="cmcc" w:date="2025-11-10T20:48:00Z" w16du:dateUtc="2025-11-10T12:48:00Z">
        <w:r>
          <w:rPr>
            <w:rFonts w:hint="eastAsia"/>
            <w:lang w:eastAsia="en-GB"/>
          </w:rPr>
          <w:t>Table 6.2.6.</w:t>
        </w:r>
      </w:ins>
      <w:ins w:id="978" w:author="cmcc2" w:date="2025-11-19T03:01:00Z" w16du:dateUtc="2025-11-18T19:01:00Z">
        <w:r w:rsidR="002731D1">
          <w:rPr>
            <w:rFonts w:hint="eastAsia"/>
            <w:lang w:eastAsia="zh-CN"/>
          </w:rPr>
          <w:t>1</w:t>
        </w:r>
      </w:ins>
      <w:ins w:id="979" w:author="cmcc" w:date="2025-11-10T20:48:00Z" w16du:dateUtc="2025-11-10T12:48:00Z">
        <w:r>
          <w:rPr>
            <w:rFonts w:hint="eastAsia"/>
            <w:lang w:eastAsia="en-GB"/>
          </w:rPr>
          <w:t>-2 specifies data types re-used by the</w:t>
        </w:r>
      </w:ins>
      <w:ins w:id="980" w:author="cmcc2" w:date="2025-11-19T02:11:00Z" w16du:dateUtc="2025-11-18T18:11:00Z">
        <w:r w:rsidR="003D67EC">
          <w:rPr>
            <w:rFonts w:hint="eastAsia"/>
            <w:lang w:eastAsia="zh-CN"/>
          </w:rPr>
          <w:t xml:space="preserve"> </w:t>
        </w:r>
      </w:ins>
      <w:ins w:id="981" w:author="cmcc" w:date="2025-11-10T20:48:00Z" w16du:dateUtc="2025-11-10T12:48:00Z">
        <w:r>
          <w:rPr>
            <w:rFonts w:hint="eastAsia"/>
            <w:lang w:eastAsia="en-GB"/>
          </w:rPr>
          <w:t>MMTel_DCAppCall API service.</w:t>
        </w:r>
      </w:ins>
    </w:p>
    <w:p w14:paraId="5FD49782" w14:textId="509210FA" w:rsidR="00833548" w:rsidRDefault="00833548" w:rsidP="00833548">
      <w:pPr>
        <w:pStyle w:val="TH"/>
        <w:rPr>
          <w:ins w:id="982" w:author="cmcc" w:date="2025-11-10T20:48:00Z" w16du:dateUtc="2025-11-10T12:48:00Z"/>
          <w:lang w:eastAsia="en-GB"/>
        </w:rPr>
      </w:pPr>
      <w:ins w:id="983" w:author="cmcc" w:date="2025-11-10T20:48:00Z" w16du:dateUtc="2025-11-10T12:48:00Z">
        <w:r>
          <w:rPr>
            <w:lang w:eastAsia="en-GB"/>
          </w:rPr>
          <w:t>Table 6.2.6.</w:t>
        </w:r>
      </w:ins>
      <w:ins w:id="984" w:author="cmcc2" w:date="2025-11-19T03:01:00Z" w16du:dateUtc="2025-11-18T19:01:00Z">
        <w:r w:rsidR="002731D1">
          <w:rPr>
            <w:rFonts w:hint="eastAsia"/>
            <w:lang w:eastAsia="zh-CN"/>
          </w:rPr>
          <w:t>1</w:t>
        </w:r>
      </w:ins>
      <w:ins w:id="985" w:author="cmcc" w:date="2025-11-10T20:48:00Z" w16du:dateUtc="2025-11-10T12:48:00Z">
        <w:r>
          <w:rPr>
            <w:lang w:eastAsia="en-GB"/>
          </w:rPr>
          <w:t xml:space="preserve">-2: </w:t>
        </w:r>
        <w:r>
          <w:rPr>
            <w:lang w:val="en-US" w:eastAsia="en-GB"/>
          </w:rPr>
          <w:t>R</w:t>
        </w:r>
        <w:r>
          <w:rPr>
            <w:lang w:eastAsia="en-GB"/>
          </w:rPr>
          <w:t>e-used Data Types</w:t>
        </w:r>
      </w:ins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188"/>
        <w:gridCol w:w="1531"/>
        <w:gridCol w:w="4498"/>
        <w:gridCol w:w="1207"/>
      </w:tblGrid>
      <w:tr w:rsidR="00833548" w14:paraId="7A96885E" w14:textId="77777777" w:rsidTr="002731D1">
        <w:trPr>
          <w:jc w:val="center"/>
          <w:ins w:id="986" w:author="cmcc" w:date="2025-11-10T20:48:00Z"/>
        </w:trPr>
        <w:tc>
          <w:tcPr>
            <w:tcW w:w="2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9C53169" w14:textId="77777777" w:rsidR="00833548" w:rsidRDefault="00833548" w:rsidP="00B6193F">
            <w:pPr>
              <w:pStyle w:val="TAH"/>
              <w:rPr>
                <w:ins w:id="987" w:author="cmcc" w:date="2025-11-10T20:48:00Z" w16du:dateUtc="2025-11-10T12:48:00Z"/>
              </w:rPr>
            </w:pPr>
            <w:ins w:id="988" w:author="cmcc" w:date="2025-11-10T20:48:00Z" w16du:dateUtc="2025-11-10T12:48:00Z">
              <w:r>
                <w:t>Data type</w:t>
              </w:r>
            </w:ins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D058B86" w14:textId="77777777" w:rsidR="00833548" w:rsidRDefault="00833548" w:rsidP="00B6193F">
            <w:pPr>
              <w:pStyle w:val="TAH"/>
              <w:rPr>
                <w:ins w:id="989" w:author="cmcc" w:date="2025-11-10T20:48:00Z" w16du:dateUtc="2025-11-10T12:48:00Z"/>
              </w:rPr>
            </w:pPr>
            <w:ins w:id="990" w:author="cmcc" w:date="2025-11-10T20:48:00Z" w16du:dateUtc="2025-11-10T12:48:00Z">
              <w:r>
                <w:t>Reference</w:t>
              </w:r>
            </w:ins>
          </w:p>
        </w:tc>
        <w:tc>
          <w:tcPr>
            <w:tcW w:w="4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8C64940" w14:textId="77777777" w:rsidR="00833548" w:rsidRDefault="00833548" w:rsidP="00B6193F">
            <w:pPr>
              <w:pStyle w:val="TAH"/>
              <w:rPr>
                <w:ins w:id="991" w:author="cmcc" w:date="2025-11-10T20:48:00Z" w16du:dateUtc="2025-11-10T12:48:00Z"/>
              </w:rPr>
            </w:pPr>
            <w:ins w:id="992" w:author="cmcc" w:date="2025-11-10T20:48:00Z" w16du:dateUtc="2025-11-10T12:48:00Z">
              <w:r>
                <w:t>Comments</w:t>
              </w:r>
            </w:ins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9F51794" w14:textId="77777777" w:rsidR="00833548" w:rsidRDefault="00833548" w:rsidP="00B6193F">
            <w:pPr>
              <w:pStyle w:val="TAH"/>
              <w:rPr>
                <w:ins w:id="993" w:author="cmcc" w:date="2025-11-10T20:48:00Z" w16du:dateUtc="2025-11-10T12:48:00Z"/>
              </w:rPr>
            </w:pPr>
            <w:ins w:id="994" w:author="cmcc" w:date="2025-11-10T20:48:00Z" w16du:dateUtc="2025-11-10T12:48:00Z">
              <w:r>
                <w:t>Applicability</w:t>
              </w:r>
            </w:ins>
          </w:p>
        </w:tc>
      </w:tr>
      <w:tr w:rsidR="00833548" w14:paraId="298BD5A5" w14:textId="77777777" w:rsidTr="002731D1">
        <w:trPr>
          <w:jc w:val="center"/>
          <w:ins w:id="995" w:author="cmcc" w:date="2025-11-10T20:48:00Z"/>
        </w:trPr>
        <w:tc>
          <w:tcPr>
            <w:tcW w:w="2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FA64CC" w14:textId="5BA516C8" w:rsidR="00833548" w:rsidRDefault="002731D1" w:rsidP="00B6193F">
            <w:pPr>
              <w:pStyle w:val="TAL"/>
              <w:rPr>
                <w:ins w:id="996" w:author="cmcc" w:date="2025-11-10T20:48:00Z" w16du:dateUtc="2025-11-10T12:48:00Z"/>
              </w:rPr>
            </w:pPr>
            <w:ins w:id="997" w:author="cmcc2" w:date="2025-11-19T02:58:00Z" w16du:dateUtc="2025-11-18T18:58:00Z">
              <w:r w:rsidRPr="002731D1">
                <w:t>DcAppUpdateParameters</w:t>
              </w:r>
            </w:ins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F9E09E" w14:textId="412CF010" w:rsidR="00833548" w:rsidRDefault="002731D1" w:rsidP="00B6193F">
            <w:pPr>
              <w:pStyle w:val="TAC"/>
              <w:rPr>
                <w:ins w:id="998" w:author="cmcc" w:date="2025-11-10T20:48:00Z" w16du:dateUtc="2025-11-10T12:48:00Z"/>
                <w:lang w:eastAsia="zh-CN"/>
              </w:rPr>
            </w:pPr>
            <w:ins w:id="999" w:author="cmcc2" w:date="2025-11-19T02:59:00Z" w16du:dateUtc="2025-11-18T18:59:00Z">
              <w:r>
                <w:rPr>
                  <w:rFonts w:hint="eastAsia"/>
                  <w:lang w:eastAsia="zh-CN"/>
                </w:rPr>
                <w:t>6.1.6.2.7</w:t>
              </w:r>
            </w:ins>
          </w:p>
        </w:tc>
        <w:tc>
          <w:tcPr>
            <w:tcW w:w="4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2AE6A3" w14:textId="6439FB1B" w:rsidR="00833548" w:rsidRDefault="002731D1" w:rsidP="00B6193F">
            <w:pPr>
              <w:pStyle w:val="TAL"/>
              <w:rPr>
                <w:ins w:id="1000" w:author="cmcc" w:date="2025-11-10T20:48:00Z" w16du:dateUtc="2025-11-10T12:48:00Z"/>
                <w:rFonts w:cs="Arial"/>
                <w:szCs w:val="18"/>
                <w:lang w:eastAsia="zh-CN"/>
              </w:rPr>
            </w:pPr>
            <w:ins w:id="1001" w:author="cmcc2" w:date="2025-11-19T02:59:00Z" w16du:dateUtc="2025-11-18T18:59:00Z">
              <w:r>
                <w:rPr>
                  <w:rFonts w:cs="Arial"/>
                  <w:szCs w:val="18"/>
                  <w:lang w:eastAsia="zh-CN"/>
                </w:rPr>
                <w:t>P</w:t>
              </w:r>
              <w:r>
                <w:rPr>
                  <w:rFonts w:cs="Arial" w:hint="eastAsia"/>
                  <w:szCs w:val="18"/>
                  <w:lang w:eastAsia="zh-CN"/>
                </w:rPr>
                <w:t>arameters of DC application profile</w:t>
              </w:r>
            </w:ins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DEE1DE" w14:textId="77777777" w:rsidR="00833548" w:rsidRDefault="00833548" w:rsidP="00B6193F">
            <w:pPr>
              <w:pStyle w:val="TAL"/>
              <w:rPr>
                <w:ins w:id="1002" w:author="cmcc" w:date="2025-11-10T20:48:00Z" w16du:dateUtc="2025-11-10T12:48:00Z"/>
                <w:rFonts w:cs="Arial"/>
                <w:szCs w:val="18"/>
              </w:rPr>
            </w:pPr>
          </w:p>
        </w:tc>
      </w:tr>
      <w:tr w:rsidR="002731D1" w14:paraId="3DCB8192" w14:textId="77777777" w:rsidTr="002731D1">
        <w:trPr>
          <w:jc w:val="center"/>
          <w:ins w:id="1003" w:author="cmcc2" w:date="2025-11-19T02:59:00Z"/>
        </w:trPr>
        <w:tc>
          <w:tcPr>
            <w:tcW w:w="2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A5D622" w14:textId="74DE868B" w:rsidR="002731D1" w:rsidRPr="002731D1" w:rsidRDefault="002731D1" w:rsidP="00B6193F">
            <w:pPr>
              <w:pStyle w:val="TAL"/>
              <w:rPr>
                <w:ins w:id="1004" w:author="cmcc2" w:date="2025-11-19T02:59:00Z" w16du:dateUtc="2025-11-18T18:59:00Z"/>
                <w:lang w:eastAsia="zh-CN"/>
              </w:rPr>
            </w:pPr>
            <w:ins w:id="1005" w:author="cmcc2" w:date="2025-11-19T03:00:00Z" w16du:dateUtc="2025-11-18T19:00:00Z">
              <w:r>
                <w:rPr>
                  <w:rFonts w:hint="eastAsia"/>
                  <w:lang w:eastAsia="zh-CN"/>
                </w:rPr>
                <w:t>Uri</w:t>
              </w:r>
            </w:ins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14C0D2" w14:textId="151D6387" w:rsidR="002731D1" w:rsidRDefault="002731D1" w:rsidP="00B6193F">
            <w:pPr>
              <w:pStyle w:val="TAC"/>
              <w:rPr>
                <w:ins w:id="1006" w:author="cmcc2" w:date="2025-11-19T02:59:00Z" w16du:dateUtc="2025-11-18T18:59:00Z"/>
                <w:lang w:eastAsia="zh-CN"/>
              </w:rPr>
            </w:pPr>
            <w:ins w:id="1007" w:author="cmcc2" w:date="2025-11-19T03:00:00Z" w16du:dateUtc="2025-11-18T19:00:00Z">
              <w:r w:rsidRPr="002731D1">
                <w:rPr>
                  <w:lang w:eastAsia="zh-CN"/>
                </w:rPr>
                <w:t>3GPP TS 29.571 [</w:t>
              </w:r>
            </w:ins>
            <w:ins w:id="1008" w:author="cmcc2" w:date="2025-11-19T03:01:00Z" w16du:dateUtc="2025-11-18T19:01:00Z">
              <w:r>
                <w:rPr>
                  <w:rFonts w:hint="eastAsia"/>
                  <w:lang w:eastAsia="zh-CN"/>
                </w:rPr>
                <w:t>7</w:t>
              </w:r>
            </w:ins>
            <w:ins w:id="1009" w:author="cmcc2" w:date="2025-11-19T03:00:00Z" w16du:dateUtc="2025-11-18T19:00:00Z">
              <w:r w:rsidRPr="002731D1">
                <w:rPr>
                  <w:lang w:eastAsia="zh-CN"/>
                </w:rPr>
                <w:t>]</w:t>
              </w:r>
            </w:ins>
          </w:p>
        </w:tc>
        <w:tc>
          <w:tcPr>
            <w:tcW w:w="4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363CC4" w14:textId="72B745E6" w:rsidR="002731D1" w:rsidRDefault="00213CCB" w:rsidP="00B6193F">
            <w:pPr>
              <w:pStyle w:val="TAL"/>
              <w:rPr>
                <w:ins w:id="1010" w:author="cmcc2" w:date="2025-11-19T02:59:00Z" w16du:dateUtc="2025-11-18T18:59:00Z"/>
                <w:rFonts w:cs="Arial"/>
                <w:szCs w:val="18"/>
                <w:lang w:eastAsia="zh-CN"/>
              </w:rPr>
            </w:pPr>
            <w:ins w:id="1011" w:author="cmcc3" w:date="2025-11-21T01:39:00Z" w16du:dateUtc="2025-11-20T17:39:00Z">
              <w:r w:rsidRPr="00213CCB">
                <w:rPr>
                  <w:rFonts w:cs="Arial"/>
                  <w:szCs w:val="18"/>
                  <w:lang w:eastAsia="zh-CN"/>
                </w:rPr>
                <w:t>Represents a URI.</w:t>
              </w:r>
            </w:ins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C5E413" w14:textId="77777777" w:rsidR="002731D1" w:rsidRDefault="002731D1" w:rsidP="00B6193F">
            <w:pPr>
              <w:pStyle w:val="TAL"/>
              <w:rPr>
                <w:ins w:id="1012" w:author="cmcc2" w:date="2025-11-19T02:59:00Z" w16du:dateUtc="2025-11-18T18:59:00Z"/>
                <w:rFonts w:cs="Arial"/>
                <w:szCs w:val="18"/>
              </w:rPr>
            </w:pPr>
          </w:p>
        </w:tc>
      </w:tr>
    </w:tbl>
    <w:p w14:paraId="748FE62B" w14:textId="77777777" w:rsidR="00833548" w:rsidRDefault="00833548" w:rsidP="00833548">
      <w:pPr>
        <w:rPr>
          <w:ins w:id="1013" w:author="cmcc" w:date="2025-11-10T20:48:00Z" w16du:dateUtc="2025-11-10T12:48:00Z"/>
          <w:lang w:val="en-US"/>
        </w:rPr>
      </w:pPr>
    </w:p>
    <w:p w14:paraId="4F7DE78C" w14:textId="77777777" w:rsidR="00833548" w:rsidRDefault="00833548" w:rsidP="00833548">
      <w:pPr>
        <w:pStyle w:val="40"/>
        <w:rPr>
          <w:ins w:id="1014" w:author="cmcc" w:date="2025-11-10T20:48:00Z" w16du:dateUtc="2025-11-10T12:48:00Z"/>
          <w:lang w:val="en-US" w:eastAsia="en-GB"/>
        </w:rPr>
      </w:pPr>
      <w:bookmarkStart w:id="1015" w:name="_Toc130662215"/>
      <w:bookmarkStart w:id="1016" w:name="_Toc22006"/>
      <w:bookmarkStart w:id="1017" w:name="_Toc30513"/>
      <w:bookmarkStart w:id="1018" w:name="_Toc32003"/>
      <w:ins w:id="1019" w:author="cmcc" w:date="2025-11-10T20:48:00Z" w16du:dateUtc="2025-11-10T12:48:00Z">
        <w:r>
          <w:rPr>
            <w:lang w:val="en-US" w:eastAsia="en-GB"/>
          </w:rPr>
          <w:t>6.2.6.2</w:t>
        </w:r>
        <w:r>
          <w:rPr>
            <w:lang w:val="en-US" w:eastAsia="en-GB"/>
          </w:rPr>
          <w:tab/>
          <w:t>Structured data types</w:t>
        </w:r>
        <w:bookmarkEnd w:id="885"/>
        <w:bookmarkEnd w:id="886"/>
        <w:bookmarkEnd w:id="1015"/>
        <w:bookmarkEnd w:id="1016"/>
        <w:bookmarkEnd w:id="1017"/>
        <w:bookmarkEnd w:id="1018"/>
      </w:ins>
    </w:p>
    <w:p w14:paraId="2C28BD4D" w14:textId="77777777" w:rsidR="00833548" w:rsidRDefault="00833548" w:rsidP="00833548">
      <w:pPr>
        <w:pStyle w:val="50"/>
        <w:rPr>
          <w:ins w:id="1020" w:author="cmcc" w:date="2025-11-10T20:48:00Z" w16du:dateUtc="2025-11-10T12:48:00Z"/>
          <w:lang w:eastAsia="en-GB"/>
        </w:rPr>
      </w:pPr>
      <w:bookmarkStart w:id="1021" w:name="_Toc130662216"/>
      <w:bookmarkStart w:id="1022" w:name="_Toc23924"/>
      <w:bookmarkStart w:id="1023" w:name="_Toc7644"/>
      <w:bookmarkStart w:id="1024" w:name="_Toc12402"/>
      <w:ins w:id="1025" w:author="cmcc" w:date="2025-11-10T20:48:00Z" w16du:dateUtc="2025-11-10T12:48:00Z">
        <w:r>
          <w:rPr>
            <w:lang w:eastAsia="en-GB"/>
          </w:rPr>
          <w:t>6.2.6.2.1</w:t>
        </w:r>
        <w:r>
          <w:rPr>
            <w:lang w:eastAsia="en-GB"/>
          </w:rPr>
          <w:tab/>
          <w:t>Introduction</w:t>
        </w:r>
        <w:bookmarkEnd w:id="199"/>
        <w:bookmarkEnd w:id="200"/>
        <w:bookmarkEnd w:id="1021"/>
        <w:bookmarkEnd w:id="1022"/>
        <w:bookmarkEnd w:id="1023"/>
        <w:bookmarkEnd w:id="1024"/>
      </w:ins>
    </w:p>
    <w:p w14:paraId="31F30BD7" w14:textId="77777777" w:rsidR="00833548" w:rsidRDefault="00833548" w:rsidP="00833548">
      <w:pPr>
        <w:rPr>
          <w:ins w:id="1026" w:author="cmcc" w:date="2025-11-10T20:48:00Z" w16du:dateUtc="2025-11-10T12:48:00Z"/>
          <w:lang w:eastAsia="en-GB"/>
        </w:rPr>
      </w:pPr>
      <w:ins w:id="1027" w:author="cmcc" w:date="2025-11-10T20:48:00Z" w16du:dateUtc="2025-11-10T12:48:00Z">
        <w:r>
          <w:rPr>
            <w:rFonts w:hint="eastAsia"/>
            <w:lang w:eastAsia="en-GB"/>
          </w:rPr>
          <w:t>This clause defines the structures to be used in resource representations.</w:t>
        </w:r>
      </w:ins>
    </w:p>
    <w:p w14:paraId="5419FAEA" w14:textId="03E8734B" w:rsidR="00833548" w:rsidRDefault="00833548" w:rsidP="00833548">
      <w:pPr>
        <w:pStyle w:val="50"/>
        <w:rPr>
          <w:ins w:id="1028" w:author="cmcc" w:date="2025-11-10T20:48:00Z" w16du:dateUtc="2025-11-10T12:48:00Z"/>
          <w:lang w:eastAsia="en-GB"/>
        </w:rPr>
      </w:pPr>
      <w:bookmarkStart w:id="1029" w:name="_Toc10007"/>
      <w:bookmarkStart w:id="1030" w:name="_Toc25377"/>
      <w:bookmarkStart w:id="1031" w:name="_Toc510696636"/>
      <w:bookmarkStart w:id="1032" w:name="_Toc35971431"/>
      <w:bookmarkStart w:id="1033" w:name="_Toc130662217"/>
      <w:bookmarkStart w:id="1034" w:name="_Toc15599"/>
      <w:ins w:id="1035" w:author="cmcc" w:date="2025-11-10T20:48:00Z" w16du:dateUtc="2025-11-10T12:48:00Z">
        <w:r>
          <w:rPr>
            <w:lang w:eastAsia="en-GB"/>
          </w:rPr>
          <w:lastRenderedPageBreak/>
          <w:t>6.2.6.2.2</w:t>
        </w:r>
        <w:r>
          <w:rPr>
            <w:lang w:eastAsia="en-GB"/>
          </w:rPr>
          <w:tab/>
          <w:t>Type: D</w:t>
        </w:r>
      </w:ins>
      <w:ins w:id="1036" w:author="cmcc2" w:date="2025-11-19T02:03:00Z" w16du:dateUtc="2025-11-18T18:03:00Z">
        <w:r w:rsidR="003D67EC">
          <w:rPr>
            <w:rFonts w:hint="eastAsia"/>
            <w:lang w:eastAsia="zh-CN"/>
          </w:rPr>
          <w:t>C</w:t>
        </w:r>
      </w:ins>
      <w:ins w:id="1037" w:author="cmcc" w:date="2025-11-10T20:48:00Z" w16du:dateUtc="2025-11-10T12:48:00Z">
        <w:r>
          <w:rPr>
            <w:rFonts w:hint="eastAsia"/>
            <w:lang w:eastAsia="zh-CN"/>
          </w:rPr>
          <w:t>Call</w:t>
        </w:r>
        <w:r>
          <w:rPr>
            <w:lang w:eastAsia="en-GB"/>
          </w:rPr>
          <w:t>Req</w:t>
        </w:r>
        <w:bookmarkEnd w:id="1029"/>
        <w:bookmarkEnd w:id="1030"/>
        <w:bookmarkEnd w:id="1031"/>
        <w:bookmarkEnd w:id="1032"/>
        <w:bookmarkEnd w:id="1033"/>
        <w:bookmarkEnd w:id="1034"/>
      </w:ins>
    </w:p>
    <w:p w14:paraId="03BBCB9D" w14:textId="346D913A" w:rsidR="00833548" w:rsidRDefault="00833548" w:rsidP="00833548">
      <w:pPr>
        <w:pStyle w:val="TH"/>
        <w:rPr>
          <w:ins w:id="1038" w:author="cmcc" w:date="2025-11-10T20:48:00Z" w16du:dateUtc="2025-11-10T12:48:00Z"/>
          <w:lang w:eastAsia="en-GB"/>
        </w:rPr>
      </w:pPr>
      <w:ins w:id="1039" w:author="cmcc" w:date="2025-11-10T20:48:00Z" w16du:dateUtc="2025-11-10T12:48:00Z">
        <w:r>
          <w:rPr>
            <w:lang w:eastAsia="en-GB"/>
          </w:rPr>
          <w:t>Table </w:t>
        </w:r>
        <w:r>
          <w:rPr>
            <w:lang w:val="en-US" w:eastAsia="en-GB"/>
          </w:rPr>
          <w:t>6.2</w:t>
        </w:r>
        <w:r>
          <w:rPr>
            <w:lang w:eastAsia="en-GB"/>
          </w:rPr>
          <w:t>.6.2.2: Definition of type D</w:t>
        </w:r>
      </w:ins>
      <w:ins w:id="1040" w:author="cmcc4" w:date="2025-11-21T13:40:00Z" w16du:dateUtc="2025-11-21T05:40:00Z">
        <w:r w:rsidR="003E10C4">
          <w:rPr>
            <w:rFonts w:hint="eastAsia"/>
            <w:lang w:eastAsia="zh-CN"/>
          </w:rPr>
          <w:t>c</w:t>
        </w:r>
      </w:ins>
      <w:ins w:id="1041" w:author="cmcc2" w:date="2025-11-19T02:33:00Z" w16du:dateUtc="2025-11-18T18:33:00Z">
        <w:r w:rsidR="00DA39D5">
          <w:rPr>
            <w:rFonts w:hint="eastAsia"/>
            <w:lang w:eastAsia="zh-CN"/>
          </w:rPr>
          <w:t>Call</w:t>
        </w:r>
      </w:ins>
      <w:ins w:id="1042" w:author="cmcc" w:date="2025-11-10T20:48:00Z" w16du:dateUtc="2025-11-10T12:48:00Z">
        <w:r>
          <w:rPr>
            <w:lang w:eastAsia="en-GB"/>
          </w:rPr>
          <w:t>Req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833548" w14:paraId="082DB410" w14:textId="77777777" w:rsidTr="00B6193F">
        <w:trPr>
          <w:jc w:val="center"/>
          <w:ins w:id="1043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67EE907" w14:textId="77777777" w:rsidR="00833548" w:rsidRDefault="00833548" w:rsidP="00B6193F">
            <w:pPr>
              <w:pStyle w:val="TAH"/>
              <w:rPr>
                <w:ins w:id="1044" w:author="cmcc" w:date="2025-11-10T20:48:00Z" w16du:dateUtc="2025-11-10T12:48:00Z"/>
              </w:rPr>
            </w:pPr>
            <w:ins w:id="1045" w:author="cmcc" w:date="2025-11-10T20:48:00Z" w16du:dateUtc="2025-11-10T12:48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DBE84B6" w14:textId="77777777" w:rsidR="00833548" w:rsidRDefault="00833548" w:rsidP="00B6193F">
            <w:pPr>
              <w:pStyle w:val="TAH"/>
              <w:rPr>
                <w:ins w:id="1046" w:author="cmcc" w:date="2025-11-10T20:48:00Z" w16du:dateUtc="2025-11-10T12:48:00Z"/>
              </w:rPr>
            </w:pPr>
            <w:ins w:id="1047" w:author="cmcc" w:date="2025-11-10T20:48:00Z" w16du:dateUtc="2025-11-10T12:48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0F62BC8" w14:textId="77777777" w:rsidR="00833548" w:rsidRDefault="00833548" w:rsidP="00B6193F">
            <w:pPr>
              <w:pStyle w:val="TAH"/>
              <w:rPr>
                <w:ins w:id="1048" w:author="cmcc" w:date="2025-11-10T20:48:00Z" w16du:dateUtc="2025-11-10T12:48:00Z"/>
              </w:rPr>
            </w:pPr>
            <w:ins w:id="1049" w:author="cmcc" w:date="2025-11-10T20:48:00Z" w16du:dateUtc="2025-11-10T12:48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EFA868D" w14:textId="77777777" w:rsidR="00833548" w:rsidRDefault="00833548" w:rsidP="00B6193F">
            <w:pPr>
              <w:pStyle w:val="TAH"/>
              <w:rPr>
                <w:ins w:id="1050" w:author="cmcc" w:date="2025-11-10T20:48:00Z" w16du:dateUtc="2025-11-10T12:48:00Z"/>
              </w:rPr>
            </w:pPr>
            <w:ins w:id="1051" w:author="cmcc" w:date="2025-11-10T20:48:00Z" w16du:dateUtc="2025-11-10T12:48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C08A277" w14:textId="77777777" w:rsidR="00833548" w:rsidRDefault="00833548" w:rsidP="00B6193F">
            <w:pPr>
              <w:pStyle w:val="TAH"/>
              <w:rPr>
                <w:ins w:id="1052" w:author="cmcc" w:date="2025-11-10T20:48:00Z" w16du:dateUtc="2025-11-10T12:48:00Z"/>
              </w:rPr>
            </w:pPr>
            <w:ins w:id="1053" w:author="cmcc" w:date="2025-11-10T20:48:00Z" w16du:dateUtc="2025-11-10T12:48:00Z">
              <w: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24DA7DD" w14:textId="77777777" w:rsidR="00833548" w:rsidRDefault="00833548" w:rsidP="00B6193F">
            <w:pPr>
              <w:pStyle w:val="TAH"/>
              <w:rPr>
                <w:ins w:id="1054" w:author="cmcc" w:date="2025-11-10T20:48:00Z" w16du:dateUtc="2025-11-10T12:48:00Z"/>
              </w:rPr>
            </w:pPr>
            <w:ins w:id="1055" w:author="cmcc" w:date="2025-11-10T20:48:00Z" w16du:dateUtc="2025-11-10T12:48:00Z">
              <w:r>
                <w:t>Applicability</w:t>
              </w:r>
            </w:ins>
          </w:p>
        </w:tc>
      </w:tr>
      <w:tr w:rsidR="00833548" w14:paraId="12516FD3" w14:textId="77777777" w:rsidTr="00B6193F">
        <w:trPr>
          <w:jc w:val="center"/>
          <w:ins w:id="1056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17711" w14:textId="77777777" w:rsidR="00833548" w:rsidRDefault="00833548" w:rsidP="00B6193F">
            <w:pPr>
              <w:pStyle w:val="TAL"/>
              <w:rPr>
                <w:ins w:id="1057" w:author="cmcc" w:date="2025-11-10T20:48:00Z" w16du:dateUtc="2025-11-10T12:48:00Z"/>
              </w:rPr>
            </w:pPr>
            <w:ins w:id="1058" w:author="cmcc" w:date="2025-11-10T20:48:00Z" w16du:dateUtc="2025-11-10T12:48:00Z">
              <w:r w:rsidRPr="0008345A">
                <w:t>originatingI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1BC4A" w14:textId="38BBEC7B" w:rsidR="00833548" w:rsidRDefault="009D1A4C" w:rsidP="00B6193F">
            <w:pPr>
              <w:pStyle w:val="TAL"/>
              <w:rPr>
                <w:ins w:id="1059" w:author="cmcc" w:date="2025-11-10T20:48:00Z" w16du:dateUtc="2025-11-10T12:48:00Z"/>
                <w:lang w:eastAsia="zh-CN"/>
              </w:rPr>
            </w:pPr>
            <w:ins w:id="1060" w:author="cmcc2" w:date="2025-11-19T02:18:00Z" w16du:dateUtc="2025-11-18T18:18:00Z">
              <w:r>
                <w:rPr>
                  <w:rFonts w:hint="eastAsia"/>
                  <w:lang w:eastAsia="zh-CN"/>
                </w:rPr>
                <w:t>Ur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1390E" w14:textId="73521471" w:rsidR="00833548" w:rsidRDefault="00441A01" w:rsidP="00B6193F">
            <w:pPr>
              <w:pStyle w:val="TAC"/>
              <w:rPr>
                <w:ins w:id="1061" w:author="cmcc" w:date="2025-11-10T20:48:00Z" w16du:dateUtc="2025-11-10T12:48:00Z"/>
                <w:lang w:eastAsia="zh-CN"/>
              </w:rPr>
            </w:pPr>
            <w:ins w:id="1062" w:author="cmcc2" w:date="2025-11-19T02:43:00Z" w16du:dateUtc="2025-11-18T18:43:00Z">
              <w:r>
                <w:rPr>
                  <w:rFonts w:hint="eastAsia"/>
                  <w:lang w:eastAsia="zh-CN"/>
                </w:rP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67D36" w14:textId="1F1C7FE4" w:rsidR="00833548" w:rsidRDefault="00441A01" w:rsidP="00B6193F">
            <w:pPr>
              <w:pStyle w:val="TAC"/>
              <w:rPr>
                <w:ins w:id="1063" w:author="cmcc" w:date="2025-11-10T20:48:00Z" w16du:dateUtc="2025-11-10T12:48:00Z"/>
              </w:rPr>
            </w:pPr>
            <w:ins w:id="1064" w:author="cmcc2" w:date="2025-11-19T02:45:00Z" w16du:dateUtc="2025-11-18T18:45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E8A7C" w14:textId="10FFEFB4" w:rsidR="00833548" w:rsidRPr="009D1A4C" w:rsidRDefault="00833548" w:rsidP="00B6193F">
            <w:pPr>
              <w:pStyle w:val="TAL"/>
              <w:rPr>
                <w:ins w:id="1065" w:author="cmcc" w:date="2025-11-10T20:48:00Z" w16du:dateUtc="2025-11-10T12:48:00Z"/>
                <w:lang w:eastAsia="zh-CN"/>
              </w:rPr>
            </w:pPr>
            <w:ins w:id="1066" w:author="cmcc" w:date="2025-11-10T20:48:00Z" w16du:dateUtc="2025-11-10T12:48:00Z">
              <w:r w:rsidRPr="00E64202">
                <w:t>The identifier of the caller</w:t>
              </w:r>
            </w:ins>
            <w:ins w:id="1067" w:author="cmcc2" w:date="2025-11-19T02:18:00Z" w16du:dateUtc="2025-11-18T18:18:00Z">
              <w:r w:rsidR="009D1A4C">
                <w:rPr>
                  <w:rFonts w:hint="eastAsia"/>
                  <w:lang w:eastAsia="zh-CN"/>
                </w:rPr>
                <w:t xml:space="preserve">, corresponding to participant address </w:t>
              </w:r>
            </w:ins>
            <w:ins w:id="1068" w:author="cmcc2" w:date="2025-11-19T02:19:00Z" w16du:dateUtc="2025-11-18T18:19:00Z">
              <w:r w:rsidR="009D1A4C">
                <w:rPr>
                  <w:rFonts w:hint="eastAsia"/>
                  <w:lang w:eastAsia="zh-CN"/>
                </w:rPr>
                <w:t xml:space="preserve">in OMA </w:t>
              </w:r>
            </w:ins>
            <w:ins w:id="1069" w:author="cmcc2" w:date="2025-11-19T02:20:00Z" w16du:dateUtc="2025-11-18T18:20:00Z">
              <w:r w:rsidR="009D1A4C">
                <w:rPr>
                  <w:rFonts w:hint="eastAsia"/>
                  <w:lang w:eastAsia="zh-CN"/>
                </w:rPr>
                <w:t xml:space="preserve">Third Party Call </w:t>
              </w:r>
            </w:ins>
            <w:ins w:id="1070" w:author="cmcc2" w:date="2025-11-19T02:19:00Z" w16du:dateUtc="2025-11-18T18:19:00Z">
              <w:r w:rsidR="009D1A4C">
                <w:rPr>
                  <w:rFonts w:hint="eastAsia"/>
                  <w:lang w:eastAsia="zh-CN"/>
                </w:rPr>
                <w:t>API</w:t>
              </w:r>
            </w:ins>
            <w:ins w:id="1071" w:author="cmcc2" w:date="2025-11-19T02:23:00Z" w16du:dateUtc="2025-11-18T18:23:00Z">
              <w:r w:rsidR="009D1A4C">
                <w:rPr>
                  <w:rFonts w:hint="eastAsia"/>
                  <w:lang w:eastAsia="zh-CN"/>
                </w:rPr>
                <w:t>[y]</w:t>
              </w:r>
            </w:ins>
            <w:ins w:id="1072" w:author="cmcc2" w:date="2025-11-19T02:19:00Z" w16du:dateUtc="2025-11-18T18:19:00Z">
              <w:r w:rsidR="009D1A4C">
                <w:rPr>
                  <w:rFonts w:hint="eastAsia"/>
                  <w:lang w:eastAsia="zh-CN"/>
                </w:rPr>
                <w:t xml:space="preserve">, which could be </w:t>
              </w:r>
              <w:r w:rsidR="009D1A4C">
                <w:rPr>
                  <w:lang w:eastAsia="zh-CN"/>
                </w:rPr>
                <w:t>‘</w:t>
              </w:r>
              <w:r w:rsidR="009D1A4C">
                <w:rPr>
                  <w:rFonts w:hint="eastAsia"/>
                  <w:lang w:eastAsia="zh-CN"/>
                </w:rPr>
                <w:t>sip</w:t>
              </w:r>
              <w:r w:rsidR="009D1A4C">
                <w:rPr>
                  <w:lang w:eastAsia="zh-CN"/>
                </w:rPr>
                <w:t>’</w:t>
              </w:r>
              <w:r w:rsidR="009D1A4C">
                <w:rPr>
                  <w:rFonts w:hint="eastAsia"/>
                  <w:lang w:eastAsia="zh-CN"/>
                </w:rPr>
                <w:t xml:space="preserve"> URI, </w:t>
              </w:r>
              <w:r w:rsidR="009D1A4C">
                <w:rPr>
                  <w:lang w:eastAsia="zh-CN"/>
                </w:rPr>
                <w:t>‘</w:t>
              </w:r>
              <w:r w:rsidR="009D1A4C">
                <w:rPr>
                  <w:rFonts w:hint="eastAsia"/>
                  <w:lang w:eastAsia="zh-CN"/>
                </w:rPr>
                <w:t>tel</w:t>
              </w:r>
              <w:r w:rsidR="009D1A4C">
                <w:rPr>
                  <w:lang w:eastAsia="zh-CN"/>
                </w:rPr>
                <w:t>’</w:t>
              </w:r>
              <w:r w:rsidR="009D1A4C">
                <w:rPr>
                  <w:rFonts w:hint="eastAsia"/>
                  <w:lang w:eastAsia="zh-CN"/>
                </w:rPr>
                <w:t xml:space="preserve"> URI or </w:t>
              </w:r>
              <w:r w:rsidR="009D1A4C">
                <w:rPr>
                  <w:lang w:eastAsia="zh-CN"/>
                </w:rPr>
                <w:t>‘</w:t>
              </w:r>
              <w:r w:rsidR="009D1A4C">
                <w:rPr>
                  <w:rFonts w:hint="eastAsia"/>
                  <w:lang w:eastAsia="zh-CN"/>
                </w:rPr>
                <w:t>acr</w:t>
              </w:r>
              <w:r w:rsidR="009D1A4C">
                <w:rPr>
                  <w:lang w:eastAsia="zh-CN"/>
                </w:rPr>
                <w:t>’</w:t>
              </w:r>
              <w:r w:rsidR="009D1A4C">
                <w:rPr>
                  <w:rFonts w:hint="eastAsia"/>
                  <w:lang w:eastAsia="zh-CN"/>
                </w:rPr>
                <w:t xml:space="preserve"> URI</w:t>
              </w:r>
            </w:ins>
            <w:ins w:id="1073" w:author="cmcc2" w:date="2025-11-19T02:44:00Z" w16du:dateUtc="2025-11-18T18:44:00Z">
              <w:r w:rsidR="00441A01">
                <w:rPr>
                  <w:rFonts w:hint="eastAsia"/>
                  <w:lang w:eastAsia="zh-CN"/>
                </w:rPr>
                <w:t xml:space="preserve">, </w:t>
              </w:r>
            </w:ins>
            <w:ins w:id="1074" w:author="cmcc2" w:date="2025-11-19T02:45:00Z" w16du:dateUtc="2025-11-18T18:45:00Z">
              <w:r w:rsidR="00441A01">
                <w:rPr>
                  <w:rFonts w:hint="eastAsia"/>
                  <w:lang w:eastAsia="zh-CN"/>
                </w:rPr>
                <w:t>this IE is required if the callType is P2P</w:t>
              </w:r>
            </w:ins>
            <w:ins w:id="1075" w:author="cmcc2" w:date="2025-11-19T02:19:00Z" w16du:dateUtc="2025-11-18T18:19:00Z">
              <w:r w:rsidR="009D1A4C">
                <w:rPr>
                  <w:rFonts w:hint="eastAsia"/>
                  <w:lang w:eastAsia="zh-CN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3B05A" w14:textId="77777777" w:rsidR="00833548" w:rsidRDefault="00833548" w:rsidP="00B6193F">
            <w:pPr>
              <w:keepNext/>
              <w:keepLines/>
              <w:spacing w:after="0"/>
              <w:rPr>
                <w:ins w:id="1076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29C5FA16" w14:textId="77777777" w:rsidTr="00B6193F">
        <w:trPr>
          <w:jc w:val="center"/>
          <w:ins w:id="1077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BA055" w14:textId="77777777" w:rsidR="00833548" w:rsidRDefault="00833548" w:rsidP="00B6193F">
            <w:pPr>
              <w:pStyle w:val="TAL"/>
              <w:rPr>
                <w:ins w:id="1078" w:author="cmcc" w:date="2025-11-10T20:48:00Z" w16du:dateUtc="2025-11-10T12:48:00Z"/>
              </w:rPr>
            </w:pPr>
            <w:ins w:id="1079" w:author="cmcc" w:date="2025-11-10T20:48:00Z" w16du:dateUtc="2025-11-10T12:48:00Z">
              <w:r w:rsidRPr="0008345A">
                <w:t>terminatingI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2BCEF" w14:textId="55285ADE" w:rsidR="00833548" w:rsidRDefault="009D1A4C" w:rsidP="00B6193F">
            <w:pPr>
              <w:pStyle w:val="TAL"/>
              <w:rPr>
                <w:ins w:id="1080" w:author="cmcc" w:date="2025-11-10T20:48:00Z" w16du:dateUtc="2025-11-10T12:48:00Z"/>
              </w:rPr>
            </w:pPr>
            <w:ins w:id="1081" w:author="cmcc2" w:date="2025-11-19T02:19:00Z" w16du:dateUtc="2025-11-18T18:19:00Z">
              <w:r>
                <w:rPr>
                  <w:rFonts w:hint="eastAsia"/>
                  <w:lang w:eastAsia="zh-CN"/>
                </w:rPr>
                <w:t>Ur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717C8" w14:textId="77777777" w:rsidR="00833548" w:rsidRDefault="00833548" w:rsidP="00B6193F">
            <w:pPr>
              <w:pStyle w:val="TAC"/>
              <w:rPr>
                <w:ins w:id="1082" w:author="cmcc" w:date="2025-11-10T20:48:00Z" w16du:dateUtc="2025-11-10T12:48:00Z"/>
                <w:lang w:eastAsia="zh-CN"/>
              </w:rPr>
            </w:pPr>
            <w:ins w:id="1083" w:author="cmcc" w:date="2025-11-10T20:48:00Z" w16du:dateUtc="2025-11-10T12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3046" w14:textId="77777777" w:rsidR="00833548" w:rsidRDefault="00833548" w:rsidP="00B6193F">
            <w:pPr>
              <w:pStyle w:val="TAC"/>
              <w:rPr>
                <w:ins w:id="1084" w:author="cmcc" w:date="2025-11-10T20:48:00Z" w16du:dateUtc="2025-11-10T12:48:00Z"/>
              </w:rPr>
            </w:pPr>
            <w:ins w:id="1085" w:author="cmcc" w:date="2025-11-10T20:48:00Z" w16du:dateUtc="2025-11-10T12:4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08E07" w14:textId="18317BC6" w:rsidR="00833548" w:rsidRDefault="00833548" w:rsidP="00B6193F">
            <w:pPr>
              <w:pStyle w:val="TAL"/>
              <w:rPr>
                <w:ins w:id="1086" w:author="cmcc" w:date="2025-11-10T20:48:00Z" w16du:dateUtc="2025-11-10T12:48:00Z"/>
                <w:lang w:eastAsia="zh-CN"/>
              </w:rPr>
            </w:pPr>
            <w:ins w:id="1087" w:author="cmcc" w:date="2025-11-10T20:48:00Z" w16du:dateUtc="2025-11-10T12:48:00Z">
              <w:r w:rsidRPr="00E64202">
                <w:t>The identifier of the callee</w:t>
              </w:r>
            </w:ins>
            <w:ins w:id="1088" w:author="cmcc2" w:date="2025-11-19T02:20:00Z" w16du:dateUtc="2025-11-18T18:20:00Z">
              <w:r w:rsidR="009D1A4C">
                <w:rPr>
                  <w:rFonts w:hint="eastAsia"/>
                  <w:lang w:eastAsia="zh-CN"/>
                </w:rPr>
                <w:t xml:space="preserve">, corresponding to participant address in OMA </w:t>
              </w:r>
              <w:r w:rsidR="009D1A4C" w:rsidRPr="009D1A4C">
                <w:rPr>
                  <w:lang w:eastAsia="zh-CN"/>
                </w:rPr>
                <w:t xml:space="preserve">Third Party Call </w:t>
              </w:r>
              <w:r w:rsidR="009D1A4C">
                <w:rPr>
                  <w:rFonts w:hint="eastAsia"/>
                  <w:lang w:eastAsia="zh-CN"/>
                </w:rPr>
                <w:t>API</w:t>
              </w:r>
            </w:ins>
            <w:ins w:id="1089" w:author="cmcc2" w:date="2025-11-19T02:23:00Z" w16du:dateUtc="2025-11-18T18:23:00Z">
              <w:r w:rsidR="009D1A4C">
                <w:rPr>
                  <w:rFonts w:hint="eastAsia"/>
                  <w:lang w:eastAsia="zh-CN"/>
                </w:rPr>
                <w:t>[y]</w:t>
              </w:r>
            </w:ins>
            <w:ins w:id="1090" w:author="cmcc2" w:date="2025-11-19T02:20:00Z" w16du:dateUtc="2025-11-18T18:20:00Z">
              <w:r w:rsidR="009D1A4C">
                <w:rPr>
                  <w:rFonts w:hint="eastAsia"/>
                  <w:lang w:eastAsia="zh-CN"/>
                </w:rPr>
                <w:t xml:space="preserve">, which could be </w:t>
              </w:r>
              <w:r w:rsidR="009D1A4C">
                <w:rPr>
                  <w:lang w:eastAsia="zh-CN"/>
                </w:rPr>
                <w:t>‘</w:t>
              </w:r>
              <w:r w:rsidR="009D1A4C">
                <w:rPr>
                  <w:rFonts w:hint="eastAsia"/>
                  <w:lang w:eastAsia="zh-CN"/>
                </w:rPr>
                <w:t>sip</w:t>
              </w:r>
              <w:r w:rsidR="009D1A4C">
                <w:rPr>
                  <w:lang w:eastAsia="zh-CN"/>
                </w:rPr>
                <w:t>’</w:t>
              </w:r>
              <w:r w:rsidR="009D1A4C">
                <w:rPr>
                  <w:rFonts w:hint="eastAsia"/>
                  <w:lang w:eastAsia="zh-CN"/>
                </w:rPr>
                <w:t xml:space="preserve"> URI, </w:t>
              </w:r>
              <w:r w:rsidR="009D1A4C">
                <w:rPr>
                  <w:lang w:eastAsia="zh-CN"/>
                </w:rPr>
                <w:t>‘</w:t>
              </w:r>
              <w:r w:rsidR="009D1A4C">
                <w:rPr>
                  <w:rFonts w:hint="eastAsia"/>
                  <w:lang w:eastAsia="zh-CN"/>
                </w:rPr>
                <w:t>tel</w:t>
              </w:r>
              <w:r w:rsidR="009D1A4C">
                <w:rPr>
                  <w:lang w:eastAsia="zh-CN"/>
                </w:rPr>
                <w:t>’</w:t>
              </w:r>
              <w:r w:rsidR="009D1A4C">
                <w:rPr>
                  <w:rFonts w:hint="eastAsia"/>
                  <w:lang w:eastAsia="zh-CN"/>
                </w:rPr>
                <w:t xml:space="preserve"> URI or </w:t>
              </w:r>
              <w:r w:rsidR="009D1A4C">
                <w:rPr>
                  <w:lang w:eastAsia="zh-CN"/>
                </w:rPr>
                <w:t>‘</w:t>
              </w:r>
              <w:r w:rsidR="009D1A4C">
                <w:rPr>
                  <w:rFonts w:hint="eastAsia"/>
                  <w:lang w:eastAsia="zh-CN"/>
                </w:rPr>
                <w:t>acr</w:t>
              </w:r>
              <w:r w:rsidR="009D1A4C">
                <w:rPr>
                  <w:lang w:eastAsia="zh-CN"/>
                </w:rPr>
                <w:t>’</w:t>
              </w:r>
              <w:r w:rsidR="009D1A4C">
                <w:rPr>
                  <w:rFonts w:hint="eastAsia"/>
                  <w:lang w:eastAsia="zh-CN"/>
                </w:rPr>
                <w:t xml:space="preserve"> URI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5568B" w14:textId="77777777" w:rsidR="00833548" w:rsidRDefault="00833548" w:rsidP="00B6193F">
            <w:pPr>
              <w:keepNext/>
              <w:keepLines/>
              <w:spacing w:after="0"/>
              <w:rPr>
                <w:ins w:id="1091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05A857D2" w14:textId="77777777" w:rsidTr="00B6193F">
        <w:trPr>
          <w:jc w:val="center"/>
          <w:ins w:id="1092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7E939" w14:textId="77777777" w:rsidR="00833548" w:rsidRDefault="00833548" w:rsidP="00B6193F">
            <w:pPr>
              <w:pStyle w:val="TAL"/>
              <w:rPr>
                <w:ins w:id="1093" w:author="cmcc" w:date="2025-11-10T20:48:00Z" w16du:dateUtc="2025-11-10T12:48:00Z"/>
              </w:rPr>
            </w:pPr>
            <w:ins w:id="1094" w:author="cmcc" w:date="2025-11-10T20:48:00Z" w16du:dateUtc="2025-11-10T12:48:00Z">
              <w:r w:rsidRPr="0008345A">
                <w:t>mediaInfo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AF145" w14:textId="0E7DBA93" w:rsidR="00833548" w:rsidRDefault="009D1A4C" w:rsidP="00B6193F">
            <w:pPr>
              <w:pStyle w:val="TAL"/>
              <w:rPr>
                <w:ins w:id="1095" w:author="cmcc" w:date="2025-11-10T20:48:00Z" w16du:dateUtc="2025-11-10T12:48:00Z"/>
                <w:lang w:eastAsia="zh-CN"/>
              </w:rPr>
            </w:pPr>
            <w:ins w:id="1096" w:author="cmcc2" w:date="2025-11-19T02:22:00Z" w16du:dateUtc="2025-11-18T18:22:00Z">
              <w:r>
                <w:rPr>
                  <w:lang w:eastAsia="zh-CN"/>
                </w:rPr>
                <w:t>A</w:t>
              </w:r>
              <w:r>
                <w:rPr>
                  <w:rFonts w:hint="eastAsia"/>
                  <w:lang w:eastAsia="zh-CN"/>
                </w:rPr>
                <w:t>rray(</w:t>
              </w:r>
            </w:ins>
            <w:ins w:id="1097" w:author="cmcc" w:date="2025-11-10T20:48:00Z" w16du:dateUtc="2025-11-10T12:48:00Z">
              <w:r w:rsidR="00833548" w:rsidRPr="0008345A">
                <w:t>string</w:t>
              </w:r>
            </w:ins>
            <w:ins w:id="1098" w:author="cmcc2" w:date="2025-11-19T02:22:00Z" w16du:dateUtc="2025-11-18T18:22:00Z">
              <w:r>
                <w:rPr>
                  <w:rFonts w:hint="eastAsia"/>
                  <w:lang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6BB6E" w14:textId="77777777" w:rsidR="00833548" w:rsidRDefault="00833548" w:rsidP="00B6193F">
            <w:pPr>
              <w:pStyle w:val="TAC"/>
              <w:rPr>
                <w:ins w:id="1099" w:author="cmcc" w:date="2025-11-10T20:48:00Z" w16du:dateUtc="2025-11-10T12:48:00Z"/>
                <w:lang w:eastAsia="zh-CN"/>
              </w:rPr>
            </w:pPr>
            <w:ins w:id="1100" w:author="cmcc" w:date="2025-11-10T20:48:00Z" w16du:dateUtc="2025-11-10T12:48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6339" w14:textId="42941430" w:rsidR="00833548" w:rsidRDefault="009D1A4C" w:rsidP="00B6193F">
            <w:pPr>
              <w:pStyle w:val="TAC"/>
              <w:rPr>
                <w:ins w:id="1101" w:author="cmcc" w:date="2025-11-10T20:48:00Z" w16du:dateUtc="2025-11-10T12:48:00Z"/>
                <w:lang w:eastAsia="zh-CN"/>
              </w:rPr>
            </w:pPr>
            <w:ins w:id="1102" w:author="cmcc2" w:date="2025-11-19T02:22:00Z" w16du:dateUtc="2025-11-18T18:22:00Z">
              <w:r>
                <w:rPr>
                  <w:rFonts w:hint="eastAsia"/>
                  <w:lang w:eastAsia="zh-CN"/>
                </w:rP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849B7" w14:textId="6E84F701" w:rsidR="00833548" w:rsidRDefault="00833548" w:rsidP="00B6193F">
            <w:pPr>
              <w:pStyle w:val="TAL"/>
              <w:rPr>
                <w:ins w:id="1103" w:author="cmcc" w:date="2025-11-10T20:48:00Z" w16du:dateUtc="2025-11-10T12:48:00Z"/>
                <w:lang w:eastAsia="zh-CN"/>
              </w:rPr>
            </w:pPr>
            <w:ins w:id="1104" w:author="cmcc" w:date="2025-11-10T20:48:00Z" w16du:dateUtc="2025-11-10T12:48:00Z">
              <w:r w:rsidRPr="00E64202">
                <w:t>Identifier of one or more media type(s)</w:t>
              </w:r>
            </w:ins>
            <w:ins w:id="1105" w:author="cmcc2" w:date="2025-11-19T02:23:00Z" w16du:dateUtc="2025-11-18T18:23:00Z">
              <w:r w:rsidR="009D1A4C">
                <w:rPr>
                  <w:rFonts w:hint="eastAsia"/>
                  <w:lang w:eastAsia="zh-CN"/>
                </w:rPr>
                <w:t>, corresponding to the mediaInfo of Call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0BA50" w14:textId="77777777" w:rsidR="00833548" w:rsidRDefault="00833548" w:rsidP="00B6193F">
            <w:pPr>
              <w:keepNext/>
              <w:keepLines/>
              <w:spacing w:after="0"/>
              <w:rPr>
                <w:ins w:id="1106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61AA0EE3" w14:textId="77777777" w:rsidTr="00B6193F">
        <w:trPr>
          <w:jc w:val="center"/>
          <w:ins w:id="1107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DD514" w14:textId="77777777" w:rsidR="00833548" w:rsidRDefault="00833548" w:rsidP="00B6193F">
            <w:pPr>
              <w:pStyle w:val="TAL"/>
              <w:rPr>
                <w:ins w:id="1108" w:author="cmcc" w:date="2025-11-10T20:48:00Z" w16du:dateUtc="2025-11-10T12:48:00Z"/>
              </w:rPr>
            </w:pPr>
            <w:ins w:id="1109" w:author="cmcc" w:date="2025-11-10T20:48:00Z" w16du:dateUtc="2025-11-10T12:48:00Z">
              <w:r w:rsidRPr="0008345A">
                <w:t>dcMediaInfo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4262D" w14:textId="77777777" w:rsidR="00833548" w:rsidRDefault="00833548" w:rsidP="00B6193F">
            <w:pPr>
              <w:pStyle w:val="TAL"/>
              <w:rPr>
                <w:ins w:id="1110" w:author="cmcc" w:date="2025-11-10T20:48:00Z" w16du:dateUtc="2025-11-10T12:48:00Z"/>
              </w:rPr>
            </w:pPr>
            <w:ins w:id="1111" w:author="cmcc" w:date="2025-11-10T20:48:00Z" w16du:dateUtc="2025-11-10T12:48:00Z">
              <w:r w:rsidRPr="0008345A">
                <w:t>boolean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951E1" w14:textId="77777777" w:rsidR="00833548" w:rsidRDefault="00833548" w:rsidP="00B6193F">
            <w:pPr>
              <w:pStyle w:val="TAC"/>
              <w:rPr>
                <w:ins w:id="1112" w:author="cmcc" w:date="2025-11-10T20:48:00Z" w16du:dateUtc="2025-11-10T12:48:00Z"/>
                <w:lang w:eastAsia="zh-CN"/>
              </w:rPr>
            </w:pPr>
            <w:ins w:id="1113" w:author="cmcc" w:date="2025-11-10T20:48:00Z" w16du:dateUtc="2025-11-10T12:48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71428" w14:textId="77777777" w:rsidR="00833548" w:rsidRDefault="00833548" w:rsidP="00B6193F">
            <w:pPr>
              <w:pStyle w:val="TAC"/>
              <w:rPr>
                <w:ins w:id="1114" w:author="cmcc" w:date="2025-11-10T20:48:00Z" w16du:dateUtc="2025-11-10T12:48:00Z"/>
              </w:rPr>
            </w:pPr>
            <w:ins w:id="1115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D2031" w14:textId="2AAA1125" w:rsidR="00833548" w:rsidRDefault="00833548" w:rsidP="00B6193F">
            <w:pPr>
              <w:pStyle w:val="TAL"/>
              <w:rPr>
                <w:ins w:id="1116" w:author="cmcc" w:date="2025-11-10T20:48:00Z" w16du:dateUtc="2025-11-10T12:48:00Z"/>
                <w:lang w:eastAsia="zh-CN"/>
              </w:rPr>
            </w:pPr>
            <w:ins w:id="1117" w:author="cmcc" w:date="2025-11-10T20:48:00Z" w16du:dateUtc="2025-11-10T12:48:00Z">
              <w:r w:rsidRPr="00E64202">
                <w:t>Identifier of whether DC media is expected to be used</w:t>
              </w:r>
            </w:ins>
            <w:ins w:id="1118" w:author="cmcc2" w:date="2025-11-19T02:40:00Z" w16du:dateUtc="2025-11-18T18:40:00Z">
              <w:r w:rsidR="00441A01">
                <w:rPr>
                  <w:rFonts w:hint="eastAsia"/>
                  <w:lang w:eastAsia="zh-CN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8D398" w14:textId="77777777" w:rsidR="00833548" w:rsidRDefault="00833548" w:rsidP="00B6193F">
            <w:pPr>
              <w:keepNext/>
              <w:keepLines/>
              <w:spacing w:after="0"/>
              <w:rPr>
                <w:ins w:id="1119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1FEC5350" w14:textId="77777777" w:rsidTr="00B6193F">
        <w:trPr>
          <w:jc w:val="center"/>
          <w:ins w:id="1120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9FBCC" w14:textId="77777777" w:rsidR="00833548" w:rsidRPr="0008345A" w:rsidRDefault="00833548" w:rsidP="00B6193F">
            <w:pPr>
              <w:pStyle w:val="TAL"/>
              <w:rPr>
                <w:ins w:id="1121" w:author="cmcc" w:date="2025-11-10T20:48:00Z" w16du:dateUtc="2025-11-10T12:48:00Z"/>
              </w:rPr>
            </w:pPr>
            <w:ins w:id="1122" w:author="cmcc" w:date="2025-11-10T20:48:00Z" w16du:dateUtc="2025-11-10T12:48:00Z">
              <w:r w:rsidRPr="0008345A">
                <w:t>appProfileRequeste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D9914" w14:textId="2C87EDE4" w:rsidR="00833548" w:rsidRDefault="00DA39D5" w:rsidP="00B6193F">
            <w:pPr>
              <w:pStyle w:val="TAL"/>
              <w:rPr>
                <w:ins w:id="1123" w:author="cmcc" w:date="2025-11-10T20:48:00Z" w16du:dateUtc="2025-11-10T12:48:00Z"/>
              </w:rPr>
            </w:pPr>
            <w:ins w:id="1124" w:author="cmcc2" w:date="2025-11-19T02:33:00Z" w16du:dateUtc="2025-11-18T18:33:00Z">
              <w:r w:rsidRPr="00DA39D5">
                <w:t>DcAppUpdateParameters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65130" w14:textId="77777777" w:rsidR="00833548" w:rsidRDefault="00833548" w:rsidP="00B6193F">
            <w:pPr>
              <w:pStyle w:val="TAC"/>
              <w:rPr>
                <w:ins w:id="1125" w:author="cmcc" w:date="2025-11-10T20:48:00Z" w16du:dateUtc="2025-11-10T12:48:00Z"/>
                <w:lang w:eastAsia="zh-CN"/>
              </w:rPr>
            </w:pPr>
            <w:ins w:id="1126" w:author="cmcc" w:date="2025-11-10T20:48:00Z" w16du:dateUtc="2025-11-10T12:48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54567" w14:textId="77777777" w:rsidR="00833548" w:rsidRDefault="00833548" w:rsidP="00B6193F">
            <w:pPr>
              <w:pStyle w:val="TAC"/>
              <w:rPr>
                <w:ins w:id="1127" w:author="cmcc" w:date="2025-11-10T20:48:00Z" w16du:dateUtc="2025-11-10T12:48:00Z"/>
              </w:rPr>
            </w:pPr>
            <w:ins w:id="1128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4547" w14:textId="033C79BD" w:rsidR="00833548" w:rsidRDefault="00833548" w:rsidP="00B6193F">
            <w:pPr>
              <w:pStyle w:val="TAL"/>
              <w:rPr>
                <w:ins w:id="1129" w:author="cmcc" w:date="2025-11-10T20:48:00Z" w16du:dateUtc="2025-11-10T12:48:00Z"/>
                <w:lang w:eastAsia="zh-CN"/>
              </w:rPr>
            </w:pPr>
            <w:ins w:id="1130" w:author="cmcc" w:date="2025-11-10T20:48:00Z" w16du:dateUtc="2025-11-10T12:48:00Z">
              <w:r w:rsidRPr="00E64202">
                <w:t>The DC application profile expected to be used</w:t>
              </w:r>
            </w:ins>
            <w:ins w:id="1131" w:author="cmcc2" w:date="2025-11-19T02:40:00Z" w16du:dateUtc="2025-11-18T18:40:00Z">
              <w:r w:rsidR="00441A01">
                <w:rPr>
                  <w:rFonts w:hint="eastAsia"/>
                  <w:lang w:eastAsia="zh-CN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28BDD" w14:textId="77777777" w:rsidR="00833548" w:rsidRDefault="00833548" w:rsidP="00B6193F">
            <w:pPr>
              <w:keepNext/>
              <w:keepLines/>
              <w:spacing w:after="0"/>
              <w:rPr>
                <w:ins w:id="1132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79D3F1DC" w14:textId="77777777" w:rsidTr="00B6193F">
        <w:trPr>
          <w:jc w:val="center"/>
          <w:ins w:id="1133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4D61D" w14:textId="77777777" w:rsidR="00833548" w:rsidRPr="0008345A" w:rsidRDefault="00833548" w:rsidP="00B6193F">
            <w:pPr>
              <w:pStyle w:val="TAL"/>
              <w:rPr>
                <w:ins w:id="1134" w:author="cmcc" w:date="2025-11-10T20:48:00Z" w16du:dateUtc="2025-11-10T12:48:00Z"/>
              </w:rPr>
            </w:pPr>
            <w:ins w:id="1135" w:author="cmcc" w:date="2025-11-10T20:48:00Z" w16du:dateUtc="2025-11-10T12:48:00Z">
              <w:r w:rsidRPr="00E64202">
                <w:t>notificationInfo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6FD44" w14:textId="77777777" w:rsidR="00833548" w:rsidRPr="0008345A" w:rsidRDefault="00833548" w:rsidP="00B6193F">
            <w:pPr>
              <w:pStyle w:val="TAL"/>
              <w:rPr>
                <w:ins w:id="1136" w:author="cmcc" w:date="2025-11-10T20:48:00Z" w16du:dateUtc="2025-11-10T12:48:00Z"/>
              </w:rPr>
            </w:pPr>
            <w:ins w:id="1137" w:author="cmcc" w:date="2025-11-10T20:48:00Z" w16du:dateUtc="2025-11-10T12:48:00Z">
              <w:r w:rsidRPr="00E64202">
                <w:t>Ur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ECE4E" w14:textId="77777777" w:rsidR="00833548" w:rsidRDefault="00833548" w:rsidP="00B6193F">
            <w:pPr>
              <w:pStyle w:val="TAC"/>
              <w:rPr>
                <w:ins w:id="1138" w:author="cmcc" w:date="2025-11-10T20:48:00Z" w16du:dateUtc="2025-11-10T12:48:00Z"/>
                <w:lang w:eastAsia="zh-CN"/>
              </w:rPr>
            </w:pPr>
            <w:ins w:id="1139" w:author="cmcc" w:date="2025-11-10T20:48:00Z" w16du:dateUtc="2025-11-10T12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4D71" w14:textId="77777777" w:rsidR="00833548" w:rsidRDefault="00833548" w:rsidP="00B6193F">
            <w:pPr>
              <w:pStyle w:val="TAC"/>
              <w:rPr>
                <w:ins w:id="1140" w:author="cmcc" w:date="2025-11-10T20:48:00Z" w16du:dateUtc="2025-11-10T12:48:00Z"/>
                <w:lang w:eastAsia="zh-CN"/>
              </w:rPr>
            </w:pPr>
            <w:ins w:id="1141" w:author="cmcc" w:date="2025-11-10T20:48:00Z" w16du:dateUtc="2025-11-10T12:48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0D059" w14:textId="3D73CB22" w:rsidR="00833548" w:rsidRPr="00E64202" w:rsidRDefault="00833548" w:rsidP="00B6193F">
            <w:pPr>
              <w:pStyle w:val="TAL"/>
              <w:rPr>
                <w:ins w:id="1142" w:author="cmcc" w:date="2025-11-10T20:48:00Z" w16du:dateUtc="2025-11-10T12:48:00Z"/>
                <w:lang w:eastAsia="zh-CN"/>
              </w:rPr>
            </w:pPr>
            <w:ins w:id="1143" w:author="cmcc" w:date="2025-11-10T20:48:00Z" w16du:dateUtc="2025-11-10T12:48:00Z">
              <w:r w:rsidRPr="00E64202">
                <w:t>The address where call related notification is sent</w:t>
              </w:r>
            </w:ins>
            <w:ins w:id="1144" w:author="cmcc2" w:date="2025-11-19T02:39:00Z" w16du:dateUtc="2025-11-18T18:39:00Z">
              <w:r w:rsidR="00441A01">
                <w:rPr>
                  <w:rFonts w:hint="eastAsia"/>
                  <w:lang w:eastAsia="zh-CN"/>
                </w:rPr>
                <w:t>, cor</w:t>
              </w:r>
            </w:ins>
            <w:ins w:id="1145" w:author="cmcc2" w:date="2025-11-19T02:40:00Z" w16du:dateUtc="2025-11-18T18:40:00Z">
              <w:r w:rsidR="00441A01">
                <w:rPr>
                  <w:rFonts w:hint="eastAsia"/>
                  <w:lang w:eastAsia="zh-CN"/>
                </w:rPr>
                <w:t>responding to callbackReference in OMA Third Party Call API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5E089" w14:textId="77777777" w:rsidR="00833548" w:rsidRDefault="00833548" w:rsidP="00B6193F">
            <w:pPr>
              <w:keepNext/>
              <w:keepLines/>
              <w:spacing w:after="0"/>
              <w:rPr>
                <w:ins w:id="1146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441A01" w14:paraId="11414128" w14:textId="77777777" w:rsidTr="00B6193F">
        <w:trPr>
          <w:jc w:val="center"/>
          <w:ins w:id="1147" w:author="cmcc2" w:date="2025-11-19T02:4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B4AC0" w14:textId="3DDCD8E0" w:rsidR="00441A01" w:rsidRPr="00E64202" w:rsidRDefault="00441A01" w:rsidP="00B6193F">
            <w:pPr>
              <w:pStyle w:val="TAL"/>
              <w:rPr>
                <w:ins w:id="1148" w:author="cmcc2" w:date="2025-11-19T02:43:00Z" w16du:dateUtc="2025-11-18T18:43:00Z"/>
                <w:lang w:eastAsia="zh-CN"/>
              </w:rPr>
            </w:pPr>
            <w:ins w:id="1149" w:author="cmcc2" w:date="2025-11-19T02:43:00Z" w16du:dateUtc="2025-11-18T18:43:00Z">
              <w:r>
                <w:rPr>
                  <w:rFonts w:hint="eastAsia"/>
                  <w:lang w:eastAsia="zh-CN"/>
                </w:rPr>
                <w:t>call</w:t>
              </w:r>
            </w:ins>
            <w:ins w:id="1150" w:author="cmcc2" w:date="2025-11-19T02:44:00Z" w16du:dateUtc="2025-11-18T18:44:00Z">
              <w:r>
                <w:rPr>
                  <w:rFonts w:hint="eastAsia"/>
                  <w:lang w:eastAsia="zh-CN"/>
                </w:rPr>
                <w:t>Typ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F8BA2" w14:textId="108BCA33" w:rsidR="00441A01" w:rsidRPr="00E64202" w:rsidRDefault="00441A01" w:rsidP="00B6193F">
            <w:pPr>
              <w:pStyle w:val="TAL"/>
              <w:rPr>
                <w:ins w:id="1151" w:author="cmcc2" w:date="2025-11-19T02:43:00Z" w16du:dateUtc="2025-11-18T18:43:00Z"/>
                <w:lang w:eastAsia="zh-CN"/>
              </w:rPr>
            </w:pPr>
            <w:ins w:id="1152" w:author="cmcc2" w:date="2025-11-19T02:43:00Z" w16du:dateUtc="2025-11-18T18:43:00Z">
              <w:r>
                <w:rPr>
                  <w:rFonts w:hint="eastAsia"/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C7E32" w14:textId="4A39B39A" w:rsidR="00441A01" w:rsidRDefault="00441A01" w:rsidP="00B6193F">
            <w:pPr>
              <w:pStyle w:val="TAC"/>
              <w:rPr>
                <w:ins w:id="1153" w:author="cmcc2" w:date="2025-11-19T02:43:00Z" w16du:dateUtc="2025-11-18T18:43:00Z"/>
                <w:lang w:eastAsia="zh-CN"/>
              </w:rPr>
            </w:pPr>
            <w:ins w:id="1154" w:author="cmcc2" w:date="2025-11-19T02:44:00Z" w16du:dateUtc="2025-11-18T18:44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234C8" w14:textId="6B818EF0" w:rsidR="00441A01" w:rsidRDefault="00441A01" w:rsidP="00B6193F">
            <w:pPr>
              <w:pStyle w:val="TAC"/>
              <w:rPr>
                <w:ins w:id="1155" w:author="cmcc2" w:date="2025-11-19T02:43:00Z" w16du:dateUtc="2025-11-18T18:43:00Z"/>
                <w:lang w:eastAsia="zh-CN"/>
              </w:rPr>
            </w:pPr>
            <w:ins w:id="1156" w:author="cmcc2" w:date="2025-11-19T02:44:00Z" w16du:dateUtc="2025-11-18T18:44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FB6CC" w14:textId="14A021EE" w:rsidR="00441A01" w:rsidRPr="00E64202" w:rsidRDefault="00441A01" w:rsidP="00B6193F">
            <w:pPr>
              <w:pStyle w:val="TAL"/>
              <w:rPr>
                <w:ins w:id="1157" w:author="cmcc2" w:date="2025-11-19T02:43:00Z" w16du:dateUtc="2025-11-18T18:43:00Z"/>
                <w:lang w:eastAsia="zh-CN"/>
              </w:rPr>
            </w:pPr>
            <w:ins w:id="1158" w:author="cmcc2" w:date="2025-11-19T02:44:00Z" w16du:dateUtc="2025-11-18T18:44:00Z">
              <w:r>
                <w:rPr>
                  <w:rFonts w:hint="eastAsia"/>
                  <w:lang w:eastAsia="zh-CN"/>
                </w:rPr>
                <w:t>Indicate if the call is established as A2P or P2P call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4774C" w14:textId="77777777" w:rsidR="00441A01" w:rsidRDefault="00441A01" w:rsidP="00B6193F">
            <w:pPr>
              <w:keepNext/>
              <w:keepLines/>
              <w:spacing w:after="0"/>
              <w:rPr>
                <w:ins w:id="1159" w:author="cmcc2" w:date="2025-11-19T02:43:00Z" w16du:dateUtc="2025-11-18T18:43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</w:tbl>
    <w:p w14:paraId="52F27C22" w14:textId="77777777" w:rsidR="00833548" w:rsidRDefault="00833548" w:rsidP="00833548">
      <w:pPr>
        <w:rPr>
          <w:ins w:id="1160" w:author="cmcc" w:date="2025-11-10T20:48:00Z" w16du:dateUtc="2025-11-10T12:48:00Z"/>
          <w:rFonts w:eastAsiaTheme="minorEastAsia"/>
          <w:lang w:eastAsia="zh-CN"/>
        </w:rPr>
      </w:pPr>
    </w:p>
    <w:p w14:paraId="3B90FDE4" w14:textId="760A31EF" w:rsidR="00833548" w:rsidRDefault="00833548" w:rsidP="00833548">
      <w:pPr>
        <w:pStyle w:val="50"/>
        <w:rPr>
          <w:ins w:id="1161" w:author="cmcc" w:date="2025-11-10T20:48:00Z" w16du:dateUtc="2025-11-10T12:48:00Z"/>
          <w:lang w:eastAsia="en-GB"/>
        </w:rPr>
      </w:pPr>
      <w:bookmarkStart w:id="1162" w:name="_Toc14152"/>
      <w:bookmarkStart w:id="1163" w:name="_Toc32026"/>
      <w:ins w:id="1164" w:author="cmcc" w:date="2025-11-10T20:48:00Z" w16du:dateUtc="2025-11-10T12:48:00Z">
        <w:r>
          <w:rPr>
            <w:lang w:val="en-US" w:eastAsia="en-GB"/>
          </w:rPr>
          <w:t>6.2</w:t>
        </w:r>
        <w:r>
          <w:rPr>
            <w:lang w:eastAsia="en-GB"/>
          </w:rPr>
          <w:t>.6.2.3</w:t>
        </w:r>
        <w:r>
          <w:rPr>
            <w:lang w:eastAsia="en-GB"/>
          </w:rPr>
          <w:tab/>
          <w:t xml:space="preserve">Type: </w:t>
        </w:r>
        <w:bookmarkEnd w:id="1162"/>
        <w:bookmarkEnd w:id="1163"/>
        <w:r w:rsidRPr="00E64202">
          <w:rPr>
            <w:lang w:eastAsia="en-GB"/>
          </w:rPr>
          <w:t>D</w:t>
        </w:r>
      </w:ins>
      <w:ins w:id="1165" w:author="cmcc2" w:date="2025-11-19T02:03:00Z" w16du:dateUtc="2025-11-18T18:03:00Z">
        <w:del w:id="1166" w:author="cmcc4" w:date="2025-11-21T13:40:00Z" w16du:dateUtc="2025-11-21T05:40:00Z">
          <w:r w:rsidR="003D67EC" w:rsidDel="003E10C4">
            <w:rPr>
              <w:rFonts w:hint="eastAsia"/>
              <w:lang w:eastAsia="zh-CN"/>
            </w:rPr>
            <w:delText>C</w:delText>
          </w:r>
        </w:del>
      </w:ins>
      <w:ins w:id="1167" w:author="cmcc4" w:date="2025-11-21T13:40:00Z" w16du:dateUtc="2025-11-21T05:40:00Z">
        <w:r w:rsidR="003E10C4">
          <w:rPr>
            <w:rFonts w:hint="eastAsia"/>
            <w:lang w:eastAsia="zh-CN"/>
          </w:rPr>
          <w:t>c</w:t>
        </w:r>
      </w:ins>
      <w:ins w:id="1168" w:author="cmcc" w:date="2025-11-10T20:48:00Z" w16du:dateUtc="2025-11-10T12:48:00Z">
        <w:r w:rsidRPr="00E64202">
          <w:rPr>
            <w:lang w:eastAsia="en-GB"/>
          </w:rPr>
          <w:t>CallResp</w:t>
        </w:r>
      </w:ins>
    </w:p>
    <w:p w14:paraId="4468EFFD" w14:textId="1261521B" w:rsidR="00833548" w:rsidRDefault="00833548" w:rsidP="00833548">
      <w:pPr>
        <w:pStyle w:val="TH"/>
        <w:rPr>
          <w:ins w:id="1169" w:author="cmcc" w:date="2025-11-10T20:48:00Z" w16du:dateUtc="2025-11-10T12:48:00Z"/>
          <w:lang w:eastAsia="en-GB"/>
        </w:rPr>
      </w:pPr>
      <w:ins w:id="1170" w:author="cmcc" w:date="2025-11-10T20:48:00Z" w16du:dateUtc="2025-11-10T12:48:00Z">
        <w:r>
          <w:rPr>
            <w:lang w:eastAsia="en-GB"/>
          </w:rPr>
          <w:t>Table </w:t>
        </w:r>
        <w:r>
          <w:rPr>
            <w:lang w:val="en-US" w:eastAsia="en-GB"/>
          </w:rPr>
          <w:t>6.2</w:t>
        </w:r>
        <w:r>
          <w:rPr>
            <w:lang w:eastAsia="en-GB"/>
          </w:rPr>
          <w:t xml:space="preserve">.6.2.3-1: Definition of type </w:t>
        </w:r>
        <w:r w:rsidRPr="00E64202">
          <w:rPr>
            <w:lang w:eastAsia="en-GB"/>
          </w:rPr>
          <w:t>D</w:t>
        </w:r>
      </w:ins>
      <w:ins w:id="1171" w:author="cmcc4" w:date="2025-11-21T13:40:00Z" w16du:dateUtc="2025-11-21T05:40:00Z">
        <w:r w:rsidR="003E10C4">
          <w:rPr>
            <w:rFonts w:hint="eastAsia"/>
            <w:lang w:eastAsia="zh-CN"/>
          </w:rPr>
          <w:t>c</w:t>
        </w:r>
      </w:ins>
      <w:ins w:id="1172" w:author="cmcc" w:date="2025-11-10T20:48:00Z" w16du:dateUtc="2025-11-10T12:48:00Z">
        <w:r w:rsidRPr="00E64202">
          <w:rPr>
            <w:lang w:eastAsia="en-GB"/>
          </w:rPr>
          <w:t>CallResp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833548" w14:paraId="03D635FC" w14:textId="77777777" w:rsidTr="00B6193F">
        <w:trPr>
          <w:jc w:val="center"/>
          <w:ins w:id="1173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8CBA6CA" w14:textId="77777777" w:rsidR="00833548" w:rsidRDefault="00833548" w:rsidP="00B6193F">
            <w:pPr>
              <w:pStyle w:val="TAH"/>
              <w:rPr>
                <w:ins w:id="1174" w:author="cmcc" w:date="2025-11-10T20:48:00Z" w16du:dateUtc="2025-11-10T12:48:00Z"/>
              </w:rPr>
            </w:pPr>
            <w:ins w:id="1175" w:author="cmcc" w:date="2025-11-10T20:48:00Z" w16du:dateUtc="2025-11-10T12:48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7CA39C0" w14:textId="77777777" w:rsidR="00833548" w:rsidRDefault="00833548" w:rsidP="00B6193F">
            <w:pPr>
              <w:pStyle w:val="TAH"/>
              <w:rPr>
                <w:ins w:id="1176" w:author="cmcc" w:date="2025-11-10T20:48:00Z" w16du:dateUtc="2025-11-10T12:48:00Z"/>
              </w:rPr>
            </w:pPr>
            <w:ins w:id="1177" w:author="cmcc" w:date="2025-11-10T20:48:00Z" w16du:dateUtc="2025-11-10T12:48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4162E39" w14:textId="77777777" w:rsidR="00833548" w:rsidRDefault="00833548" w:rsidP="00B6193F">
            <w:pPr>
              <w:pStyle w:val="TAH"/>
              <w:rPr>
                <w:ins w:id="1178" w:author="cmcc" w:date="2025-11-10T20:48:00Z" w16du:dateUtc="2025-11-10T12:48:00Z"/>
              </w:rPr>
            </w:pPr>
            <w:ins w:id="1179" w:author="cmcc" w:date="2025-11-10T20:48:00Z" w16du:dateUtc="2025-11-10T12:48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1F838BF" w14:textId="77777777" w:rsidR="00833548" w:rsidRDefault="00833548" w:rsidP="00B6193F">
            <w:pPr>
              <w:pStyle w:val="TAH"/>
              <w:rPr>
                <w:ins w:id="1180" w:author="cmcc" w:date="2025-11-10T20:48:00Z" w16du:dateUtc="2025-11-10T12:48:00Z"/>
              </w:rPr>
            </w:pPr>
            <w:ins w:id="1181" w:author="cmcc" w:date="2025-11-10T20:48:00Z" w16du:dateUtc="2025-11-10T12:48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AA5AA8F" w14:textId="77777777" w:rsidR="00833548" w:rsidRDefault="00833548" w:rsidP="00B6193F">
            <w:pPr>
              <w:pStyle w:val="TAH"/>
              <w:rPr>
                <w:ins w:id="1182" w:author="cmcc" w:date="2025-11-10T20:48:00Z" w16du:dateUtc="2025-11-10T12:48:00Z"/>
              </w:rPr>
            </w:pPr>
            <w:ins w:id="1183" w:author="cmcc" w:date="2025-11-10T20:48:00Z" w16du:dateUtc="2025-11-10T12:48:00Z">
              <w: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08D3279" w14:textId="77777777" w:rsidR="00833548" w:rsidRDefault="00833548" w:rsidP="00B6193F">
            <w:pPr>
              <w:pStyle w:val="TAH"/>
              <w:rPr>
                <w:ins w:id="1184" w:author="cmcc" w:date="2025-11-10T20:48:00Z" w16du:dateUtc="2025-11-10T12:48:00Z"/>
              </w:rPr>
            </w:pPr>
            <w:ins w:id="1185" w:author="cmcc" w:date="2025-11-10T20:48:00Z" w16du:dateUtc="2025-11-10T12:48:00Z">
              <w:r>
                <w:t>Applicability</w:t>
              </w:r>
            </w:ins>
          </w:p>
        </w:tc>
      </w:tr>
      <w:tr w:rsidR="00833548" w14:paraId="27652288" w14:textId="77777777" w:rsidTr="00B6193F">
        <w:trPr>
          <w:jc w:val="center"/>
          <w:ins w:id="1186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1B8D9" w14:textId="77777777" w:rsidR="00833548" w:rsidRDefault="00833548" w:rsidP="00B6193F">
            <w:pPr>
              <w:pStyle w:val="TAL"/>
              <w:rPr>
                <w:ins w:id="1187" w:author="cmcc" w:date="2025-11-10T20:48:00Z" w16du:dateUtc="2025-11-10T12:48:00Z"/>
                <w:lang w:eastAsia="zh-CN"/>
              </w:rPr>
            </w:pPr>
            <w:ins w:id="1188" w:author="cmcc" w:date="2025-11-10T20:48:00Z" w16du:dateUtc="2025-11-10T12:48:00Z">
              <w:r w:rsidRPr="00E64202">
                <w:rPr>
                  <w:lang w:eastAsia="zh-CN"/>
                </w:rPr>
                <w:t>callResult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D2E6E" w14:textId="77777777" w:rsidR="00833548" w:rsidRDefault="00833548" w:rsidP="00B6193F">
            <w:pPr>
              <w:pStyle w:val="TAL"/>
              <w:rPr>
                <w:ins w:id="1189" w:author="cmcc" w:date="2025-11-10T20:48:00Z" w16du:dateUtc="2025-11-10T12:48:00Z"/>
              </w:rPr>
            </w:pPr>
            <w:ins w:id="1190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0462" w14:textId="77777777" w:rsidR="00833548" w:rsidRDefault="00833548" w:rsidP="00B6193F">
            <w:pPr>
              <w:pStyle w:val="TAC"/>
              <w:rPr>
                <w:ins w:id="1191" w:author="cmcc" w:date="2025-11-10T20:48:00Z" w16du:dateUtc="2025-11-10T12:48:00Z"/>
                <w:lang w:eastAsia="zh-CN"/>
              </w:rPr>
            </w:pPr>
            <w:ins w:id="1192" w:author="cmcc" w:date="2025-11-10T20:48:00Z" w16du:dateUtc="2025-11-10T12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3F5F3" w14:textId="77777777" w:rsidR="00833548" w:rsidRDefault="00833548" w:rsidP="00B6193F">
            <w:pPr>
              <w:pStyle w:val="TAC"/>
              <w:rPr>
                <w:ins w:id="1193" w:author="cmcc" w:date="2025-11-10T20:48:00Z" w16du:dateUtc="2025-11-10T12:48:00Z"/>
              </w:rPr>
            </w:pPr>
            <w:ins w:id="1194" w:author="cmcc" w:date="2025-11-10T20:48:00Z" w16du:dateUtc="2025-11-10T12:4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F36A8" w14:textId="372B354D" w:rsidR="00833548" w:rsidRDefault="00833548" w:rsidP="00B6193F">
            <w:pPr>
              <w:pStyle w:val="TAL"/>
              <w:rPr>
                <w:ins w:id="1195" w:author="cmcc" w:date="2025-11-10T20:48:00Z" w16du:dateUtc="2025-11-10T12:48:00Z"/>
                <w:lang w:eastAsia="zh-CN"/>
              </w:rPr>
            </w:pPr>
            <w:ins w:id="1196" w:author="cmcc" w:date="2025-11-10T20:48:00Z" w16du:dateUtc="2025-11-10T12:48:00Z">
              <w:r w:rsidRPr="00E64202">
                <w:t>Indication if the Call establishment is success or failure</w:t>
              </w:r>
            </w:ins>
            <w:ins w:id="1197" w:author="cmcc2" w:date="2025-11-19T02:41:00Z" w16du:dateUtc="2025-11-18T18:41:00Z">
              <w:r w:rsidR="00441A01">
                <w:rPr>
                  <w:rFonts w:hint="eastAsia"/>
                  <w:lang w:eastAsia="zh-CN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09A88" w14:textId="77777777" w:rsidR="00833548" w:rsidRDefault="00833548" w:rsidP="00B6193F">
            <w:pPr>
              <w:keepNext/>
              <w:keepLines/>
              <w:spacing w:after="0"/>
              <w:rPr>
                <w:ins w:id="1198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24364B2E" w14:textId="77777777" w:rsidTr="00B6193F">
        <w:trPr>
          <w:jc w:val="center"/>
          <w:ins w:id="1199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A8E0D" w14:textId="77777777" w:rsidR="00833548" w:rsidRDefault="00833548" w:rsidP="00B6193F">
            <w:pPr>
              <w:pStyle w:val="TAL"/>
              <w:rPr>
                <w:ins w:id="1200" w:author="cmcc" w:date="2025-11-10T20:48:00Z" w16du:dateUtc="2025-11-10T12:48:00Z"/>
              </w:rPr>
            </w:pPr>
            <w:ins w:id="1201" w:author="cmcc" w:date="2025-11-10T20:48:00Z" w16du:dateUtc="2025-11-10T12:48:00Z">
              <w:r w:rsidRPr="00E64202">
                <w:t>sessionI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86FF9" w14:textId="77777777" w:rsidR="00833548" w:rsidRDefault="00833548" w:rsidP="00B6193F">
            <w:pPr>
              <w:pStyle w:val="TAL"/>
              <w:rPr>
                <w:ins w:id="1202" w:author="cmcc" w:date="2025-11-10T20:48:00Z" w16du:dateUtc="2025-11-10T12:48:00Z"/>
              </w:rPr>
            </w:pPr>
            <w:ins w:id="1203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C88FD" w14:textId="4B6F2F06" w:rsidR="00833548" w:rsidRDefault="002065D5" w:rsidP="00B6193F">
            <w:pPr>
              <w:pStyle w:val="TAC"/>
              <w:rPr>
                <w:ins w:id="1204" w:author="cmcc" w:date="2025-11-10T20:48:00Z" w16du:dateUtc="2025-11-10T12:48:00Z"/>
                <w:lang w:eastAsia="zh-CN"/>
              </w:rPr>
            </w:pPr>
            <w:ins w:id="1205" w:author="cmcc2" w:date="2025-11-19T02:46:00Z" w16du:dateUtc="2025-11-18T18:46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00A1A" w14:textId="77777777" w:rsidR="00833548" w:rsidRDefault="00833548" w:rsidP="00B6193F">
            <w:pPr>
              <w:pStyle w:val="TAC"/>
              <w:rPr>
                <w:ins w:id="1206" w:author="cmcc" w:date="2025-11-10T20:48:00Z" w16du:dateUtc="2025-11-10T12:48:00Z"/>
              </w:rPr>
            </w:pPr>
            <w:ins w:id="1207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0907D" w14:textId="0B4ED2A2" w:rsidR="00833548" w:rsidRDefault="00833548" w:rsidP="00B6193F">
            <w:pPr>
              <w:pStyle w:val="TAL"/>
              <w:rPr>
                <w:ins w:id="1208" w:author="cmcc" w:date="2025-11-10T20:48:00Z" w16du:dateUtc="2025-11-10T12:48:00Z"/>
                <w:lang w:eastAsia="zh-CN"/>
              </w:rPr>
            </w:pPr>
            <w:ins w:id="1209" w:author="cmcc" w:date="2025-11-10T20:48:00Z" w16du:dateUtc="2025-11-10T12:48:00Z">
              <w:r w:rsidRPr="00E64202">
                <w:t>The identifier of the call session</w:t>
              </w:r>
            </w:ins>
            <w:ins w:id="1210" w:author="cmcc2" w:date="2025-11-19T02:41:00Z" w16du:dateUtc="2025-11-18T18:41:00Z">
              <w:r w:rsidR="00441A01">
                <w:rPr>
                  <w:rFonts w:hint="eastAsia"/>
                  <w:lang w:eastAsia="zh-CN"/>
                </w:rPr>
                <w:t>, corresponding to callSessionId in OMA Third P</w:t>
              </w:r>
            </w:ins>
            <w:ins w:id="1211" w:author="cmcc2" w:date="2025-11-19T02:42:00Z" w16du:dateUtc="2025-11-18T18:42:00Z">
              <w:r w:rsidR="00441A01">
                <w:rPr>
                  <w:rFonts w:hint="eastAsia"/>
                  <w:lang w:eastAsia="zh-CN"/>
                </w:rPr>
                <w:t>arty Call API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3EDCB" w14:textId="77777777" w:rsidR="00833548" w:rsidRDefault="00833548" w:rsidP="00B6193F">
            <w:pPr>
              <w:keepNext/>
              <w:keepLines/>
              <w:spacing w:after="0"/>
              <w:rPr>
                <w:ins w:id="1212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79BA46C6" w14:textId="77777777" w:rsidTr="00B6193F">
        <w:trPr>
          <w:jc w:val="center"/>
          <w:ins w:id="1213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EF3A9" w14:textId="77777777" w:rsidR="00833548" w:rsidRDefault="00833548" w:rsidP="00B6193F">
            <w:pPr>
              <w:pStyle w:val="TAL"/>
              <w:rPr>
                <w:ins w:id="1214" w:author="cmcc" w:date="2025-11-10T20:48:00Z" w16du:dateUtc="2025-11-10T12:48:00Z"/>
              </w:rPr>
            </w:pPr>
            <w:ins w:id="1215" w:author="cmcc" w:date="2025-11-10T20:48:00Z" w16du:dateUtc="2025-11-10T12:48:00Z">
              <w:r w:rsidRPr="00E64202">
                <w:t>failureCaus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66CF7" w14:textId="77777777" w:rsidR="00833548" w:rsidRDefault="00833548" w:rsidP="00B6193F">
            <w:pPr>
              <w:pStyle w:val="TAL"/>
              <w:rPr>
                <w:ins w:id="1216" w:author="cmcc" w:date="2025-11-10T20:48:00Z" w16du:dateUtc="2025-11-10T12:48:00Z"/>
              </w:rPr>
            </w:pPr>
            <w:ins w:id="1217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F2004" w14:textId="3608CFDB" w:rsidR="00833548" w:rsidRDefault="002065D5" w:rsidP="00B6193F">
            <w:pPr>
              <w:pStyle w:val="TAC"/>
              <w:rPr>
                <w:ins w:id="1218" w:author="cmcc" w:date="2025-11-10T20:48:00Z" w16du:dateUtc="2025-11-10T12:48:00Z"/>
                <w:lang w:eastAsia="zh-CN"/>
              </w:rPr>
            </w:pPr>
            <w:ins w:id="1219" w:author="cmcc2" w:date="2025-11-19T02:46:00Z" w16du:dateUtc="2025-11-18T18:46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BFC98" w14:textId="77777777" w:rsidR="00833548" w:rsidRDefault="00833548" w:rsidP="00B6193F">
            <w:pPr>
              <w:pStyle w:val="TAC"/>
              <w:rPr>
                <w:ins w:id="1220" w:author="cmcc" w:date="2025-11-10T20:48:00Z" w16du:dateUtc="2025-11-10T12:48:00Z"/>
              </w:rPr>
            </w:pPr>
            <w:ins w:id="1221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5FD1A" w14:textId="3823D45E" w:rsidR="00833548" w:rsidRDefault="00833548" w:rsidP="00B6193F">
            <w:pPr>
              <w:pStyle w:val="TAL"/>
              <w:rPr>
                <w:ins w:id="1222" w:author="cmcc" w:date="2025-11-10T20:48:00Z" w16du:dateUtc="2025-11-10T12:48:00Z"/>
                <w:lang w:eastAsia="zh-CN"/>
              </w:rPr>
            </w:pPr>
            <w:ins w:id="1223" w:author="cmcc" w:date="2025-11-10T20:48:00Z" w16du:dateUtc="2025-11-10T12:48:00Z">
              <w:r w:rsidRPr="00E64202">
                <w:t>The reason for failure</w:t>
              </w:r>
            </w:ins>
            <w:ins w:id="1224" w:author="cmcc2" w:date="2025-11-19T02:42:00Z" w16du:dateUtc="2025-11-18T18:42:00Z">
              <w:r w:rsidR="00441A01">
                <w:rPr>
                  <w:rFonts w:hint="eastAsia"/>
                  <w:lang w:eastAsia="zh-CN"/>
                </w:rPr>
                <w:t>, corresponding to callSessionId in OMA Third Party Call API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BBCE5" w14:textId="77777777" w:rsidR="00833548" w:rsidRDefault="00833548" w:rsidP="00B6193F">
            <w:pPr>
              <w:keepNext/>
              <w:keepLines/>
              <w:spacing w:after="0"/>
              <w:rPr>
                <w:ins w:id="1225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70F5C3C3" w14:textId="77777777" w:rsidTr="00B6193F">
        <w:trPr>
          <w:jc w:val="center"/>
          <w:ins w:id="1226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A12DC" w14:textId="77777777" w:rsidR="00833548" w:rsidRDefault="00833548" w:rsidP="00B6193F">
            <w:pPr>
              <w:pStyle w:val="TAL"/>
              <w:rPr>
                <w:ins w:id="1227" w:author="cmcc" w:date="2025-11-10T20:48:00Z" w16du:dateUtc="2025-11-10T12:48:00Z"/>
              </w:rPr>
            </w:pPr>
            <w:ins w:id="1228" w:author="cmcc" w:date="2025-11-10T20:48:00Z" w16du:dateUtc="2025-11-10T12:48:00Z">
              <w:r w:rsidRPr="00E64202">
                <w:t>originatingI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288B8" w14:textId="77777777" w:rsidR="00833548" w:rsidRDefault="00833548" w:rsidP="00B6193F">
            <w:pPr>
              <w:pStyle w:val="TAL"/>
              <w:rPr>
                <w:ins w:id="1229" w:author="cmcc" w:date="2025-11-10T20:48:00Z" w16du:dateUtc="2025-11-10T12:48:00Z"/>
              </w:rPr>
            </w:pPr>
            <w:ins w:id="1230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CBFE" w14:textId="298575FD" w:rsidR="00833548" w:rsidRDefault="00441A01" w:rsidP="00B6193F">
            <w:pPr>
              <w:pStyle w:val="TAC"/>
              <w:rPr>
                <w:ins w:id="1231" w:author="cmcc" w:date="2025-11-10T20:48:00Z" w16du:dateUtc="2025-11-10T12:48:00Z"/>
                <w:lang w:eastAsia="zh-CN"/>
              </w:rPr>
            </w:pPr>
            <w:ins w:id="1232" w:author="cmcc2" w:date="2025-11-19T02:45:00Z" w16du:dateUtc="2025-11-18T18:45:00Z">
              <w:r>
                <w:rPr>
                  <w:rFonts w:hint="eastAsia"/>
                  <w:lang w:eastAsia="zh-CN"/>
                </w:rP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59E3F" w14:textId="77777777" w:rsidR="00833548" w:rsidRDefault="00833548" w:rsidP="00B6193F">
            <w:pPr>
              <w:pStyle w:val="TAC"/>
              <w:rPr>
                <w:ins w:id="1233" w:author="cmcc" w:date="2025-11-10T20:48:00Z" w16du:dateUtc="2025-11-10T12:48:00Z"/>
                <w:lang w:eastAsia="zh-CN"/>
              </w:rPr>
            </w:pPr>
            <w:ins w:id="1234" w:author="cmcc" w:date="2025-11-10T20:48:00Z" w16du:dateUtc="2025-11-10T12:48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C1F6" w14:textId="6A5F020C" w:rsidR="00833548" w:rsidRDefault="00833548" w:rsidP="00B6193F">
            <w:pPr>
              <w:pStyle w:val="TAL"/>
              <w:rPr>
                <w:ins w:id="1235" w:author="cmcc" w:date="2025-11-10T20:48:00Z" w16du:dateUtc="2025-11-10T12:48:00Z"/>
                <w:lang w:eastAsia="zh-CN"/>
              </w:rPr>
            </w:pPr>
            <w:ins w:id="1236" w:author="cmcc" w:date="2025-11-10T20:48:00Z" w16du:dateUtc="2025-11-10T12:48:00Z">
              <w:r w:rsidRPr="00671223">
                <w:t>The identifier of the caller</w:t>
              </w:r>
            </w:ins>
            <w:ins w:id="1237" w:author="cmcc2" w:date="2025-11-19T02:42:00Z" w16du:dateUtc="2025-11-18T18:42:00Z">
              <w:r w:rsidR="00441A01">
                <w:rPr>
                  <w:rFonts w:hint="eastAsia"/>
                  <w:lang w:eastAsia="zh-CN"/>
                </w:rPr>
                <w:t xml:space="preserve">, corresponding to participant address in OMA Third Party Call API[y], which could be </w:t>
              </w:r>
              <w:r w:rsidR="00441A01">
                <w:rPr>
                  <w:lang w:eastAsia="zh-CN"/>
                </w:rPr>
                <w:t>‘</w:t>
              </w:r>
              <w:r w:rsidR="00441A01">
                <w:rPr>
                  <w:rFonts w:hint="eastAsia"/>
                  <w:lang w:eastAsia="zh-CN"/>
                </w:rPr>
                <w:t>sip</w:t>
              </w:r>
              <w:r w:rsidR="00441A01">
                <w:rPr>
                  <w:lang w:eastAsia="zh-CN"/>
                </w:rPr>
                <w:t>’</w:t>
              </w:r>
              <w:r w:rsidR="00441A01">
                <w:rPr>
                  <w:rFonts w:hint="eastAsia"/>
                  <w:lang w:eastAsia="zh-CN"/>
                </w:rPr>
                <w:t xml:space="preserve"> URI, </w:t>
              </w:r>
              <w:r w:rsidR="00441A01">
                <w:rPr>
                  <w:lang w:eastAsia="zh-CN"/>
                </w:rPr>
                <w:t>‘</w:t>
              </w:r>
              <w:r w:rsidR="00441A01">
                <w:rPr>
                  <w:rFonts w:hint="eastAsia"/>
                  <w:lang w:eastAsia="zh-CN"/>
                </w:rPr>
                <w:t>tel</w:t>
              </w:r>
              <w:r w:rsidR="00441A01">
                <w:rPr>
                  <w:lang w:eastAsia="zh-CN"/>
                </w:rPr>
                <w:t>’</w:t>
              </w:r>
              <w:r w:rsidR="00441A01">
                <w:rPr>
                  <w:rFonts w:hint="eastAsia"/>
                  <w:lang w:eastAsia="zh-CN"/>
                </w:rPr>
                <w:t xml:space="preserve"> URI or </w:t>
              </w:r>
              <w:r w:rsidR="00441A01">
                <w:rPr>
                  <w:lang w:eastAsia="zh-CN"/>
                </w:rPr>
                <w:t>‘</w:t>
              </w:r>
              <w:r w:rsidR="00441A01">
                <w:rPr>
                  <w:rFonts w:hint="eastAsia"/>
                  <w:lang w:eastAsia="zh-CN"/>
                </w:rPr>
                <w:t>acr</w:t>
              </w:r>
              <w:r w:rsidR="00441A01">
                <w:rPr>
                  <w:lang w:eastAsia="zh-CN"/>
                </w:rPr>
                <w:t>’</w:t>
              </w:r>
              <w:r w:rsidR="00441A01">
                <w:rPr>
                  <w:rFonts w:hint="eastAsia"/>
                  <w:lang w:eastAsia="zh-CN"/>
                </w:rPr>
                <w:t xml:space="preserve"> URI</w:t>
              </w:r>
            </w:ins>
            <w:ins w:id="1238" w:author="cmcc2" w:date="2025-11-19T02:46:00Z" w16du:dateUtc="2025-11-18T18:46:00Z">
              <w:r w:rsidR="002065D5">
                <w:rPr>
                  <w:rFonts w:hint="eastAsia"/>
                  <w:lang w:eastAsia="zh-CN"/>
                </w:rPr>
                <w:t>, this IE is required if the callType is P2P</w:t>
              </w:r>
            </w:ins>
            <w:ins w:id="1239" w:author="cmcc2" w:date="2025-11-19T02:47:00Z" w16du:dateUtc="2025-11-18T18:47:00Z">
              <w:r w:rsidR="002065D5">
                <w:rPr>
                  <w:rFonts w:hint="eastAsia"/>
                  <w:lang w:eastAsia="zh-CN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1C380" w14:textId="77777777" w:rsidR="00833548" w:rsidRDefault="00833548" w:rsidP="00B6193F">
            <w:pPr>
              <w:keepNext/>
              <w:keepLines/>
              <w:spacing w:after="0"/>
              <w:rPr>
                <w:ins w:id="1240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42CB4AA7" w14:textId="77777777" w:rsidTr="00B6193F">
        <w:trPr>
          <w:jc w:val="center"/>
          <w:ins w:id="1241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0DDF" w14:textId="77777777" w:rsidR="00833548" w:rsidRDefault="00833548" w:rsidP="00B6193F">
            <w:pPr>
              <w:pStyle w:val="TAL"/>
              <w:rPr>
                <w:ins w:id="1242" w:author="cmcc" w:date="2025-11-10T20:48:00Z" w16du:dateUtc="2025-11-10T12:48:00Z"/>
              </w:rPr>
            </w:pPr>
            <w:ins w:id="1243" w:author="cmcc" w:date="2025-11-10T20:48:00Z" w16du:dateUtc="2025-11-10T12:48:00Z">
              <w:r w:rsidRPr="00E64202">
                <w:t>terminatingI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4EB91" w14:textId="77777777" w:rsidR="00833548" w:rsidRDefault="00833548" w:rsidP="00B6193F">
            <w:pPr>
              <w:pStyle w:val="TAL"/>
              <w:rPr>
                <w:ins w:id="1244" w:author="cmcc" w:date="2025-11-10T20:48:00Z" w16du:dateUtc="2025-11-10T12:48:00Z"/>
              </w:rPr>
            </w:pPr>
            <w:ins w:id="1245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E056D" w14:textId="77777777" w:rsidR="00833548" w:rsidRDefault="00833548" w:rsidP="00B6193F">
            <w:pPr>
              <w:pStyle w:val="TAC"/>
              <w:rPr>
                <w:ins w:id="1246" w:author="cmcc" w:date="2025-11-10T20:48:00Z" w16du:dateUtc="2025-11-10T12:48:00Z"/>
                <w:lang w:eastAsia="zh-CN"/>
              </w:rPr>
            </w:pPr>
            <w:ins w:id="1247" w:author="cmcc" w:date="2025-11-10T20:48:00Z" w16du:dateUtc="2025-11-10T12:48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2E1B7" w14:textId="77777777" w:rsidR="00833548" w:rsidRDefault="00833548" w:rsidP="00B6193F">
            <w:pPr>
              <w:pStyle w:val="TAC"/>
              <w:rPr>
                <w:ins w:id="1248" w:author="cmcc" w:date="2025-11-10T20:48:00Z" w16du:dateUtc="2025-11-10T12:48:00Z"/>
                <w:lang w:eastAsia="zh-CN"/>
              </w:rPr>
            </w:pPr>
            <w:ins w:id="1249" w:author="cmcc" w:date="2025-11-10T20:48:00Z" w16du:dateUtc="2025-11-10T12:48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A0F62" w14:textId="07F8FCA4" w:rsidR="00833548" w:rsidRDefault="00833548" w:rsidP="00B6193F">
            <w:pPr>
              <w:pStyle w:val="TAL"/>
              <w:rPr>
                <w:ins w:id="1250" w:author="cmcc" w:date="2025-11-10T20:48:00Z" w16du:dateUtc="2025-11-10T12:48:00Z"/>
                <w:lang w:eastAsia="zh-CN"/>
              </w:rPr>
            </w:pPr>
            <w:ins w:id="1251" w:author="cmcc" w:date="2025-11-10T20:48:00Z" w16du:dateUtc="2025-11-10T12:48:00Z">
              <w:r w:rsidRPr="00671223">
                <w:t>The identifier of the callee</w:t>
              </w:r>
            </w:ins>
            <w:ins w:id="1252" w:author="cmcc2" w:date="2025-11-19T02:43:00Z" w16du:dateUtc="2025-11-18T18:43:00Z">
              <w:r w:rsidR="00441A01">
                <w:rPr>
                  <w:rFonts w:hint="eastAsia"/>
                  <w:lang w:eastAsia="zh-CN"/>
                </w:rPr>
                <w:t xml:space="preserve">, corresponding to participant address in OMA Third Party Call API[y], which could be </w:t>
              </w:r>
              <w:r w:rsidR="00441A01">
                <w:rPr>
                  <w:lang w:eastAsia="zh-CN"/>
                </w:rPr>
                <w:t>‘</w:t>
              </w:r>
              <w:r w:rsidR="00441A01">
                <w:rPr>
                  <w:rFonts w:hint="eastAsia"/>
                  <w:lang w:eastAsia="zh-CN"/>
                </w:rPr>
                <w:t>sip</w:t>
              </w:r>
              <w:r w:rsidR="00441A01">
                <w:rPr>
                  <w:lang w:eastAsia="zh-CN"/>
                </w:rPr>
                <w:t>’</w:t>
              </w:r>
              <w:r w:rsidR="00441A01">
                <w:rPr>
                  <w:rFonts w:hint="eastAsia"/>
                  <w:lang w:eastAsia="zh-CN"/>
                </w:rPr>
                <w:t xml:space="preserve"> URI, </w:t>
              </w:r>
              <w:r w:rsidR="00441A01">
                <w:rPr>
                  <w:lang w:eastAsia="zh-CN"/>
                </w:rPr>
                <w:t>‘</w:t>
              </w:r>
              <w:r w:rsidR="00441A01">
                <w:rPr>
                  <w:rFonts w:hint="eastAsia"/>
                  <w:lang w:eastAsia="zh-CN"/>
                </w:rPr>
                <w:t>tel</w:t>
              </w:r>
              <w:r w:rsidR="00441A01">
                <w:rPr>
                  <w:lang w:eastAsia="zh-CN"/>
                </w:rPr>
                <w:t>’</w:t>
              </w:r>
              <w:r w:rsidR="00441A01">
                <w:rPr>
                  <w:rFonts w:hint="eastAsia"/>
                  <w:lang w:eastAsia="zh-CN"/>
                </w:rPr>
                <w:t xml:space="preserve"> URI or </w:t>
              </w:r>
              <w:r w:rsidR="00441A01">
                <w:rPr>
                  <w:lang w:eastAsia="zh-CN"/>
                </w:rPr>
                <w:t>‘</w:t>
              </w:r>
              <w:r w:rsidR="00441A01">
                <w:rPr>
                  <w:rFonts w:hint="eastAsia"/>
                  <w:lang w:eastAsia="zh-CN"/>
                </w:rPr>
                <w:t>acr</w:t>
              </w:r>
              <w:r w:rsidR="00441A01">
                <w:rPr>
                  <w:lang w:eastAsia="zh-CN"/>
                </w:rPr>
                <w:t>’</w:t>
              </w:r>
              <w:r w:rsidR="00441A01">
                <w:rPr>
                  <w:rFonts w:hint="eastAsia"/>
                  <w:lang w:eastAsia="zh-CN"/>
                </w:rPr>
                <w:t xml:space="preserve"> URI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CFDA3" w14:textId="77777777" w:rsidR="00833548" w:rsidRDefault="00833548" w:rsidP="00B6193F">
            <w:pPr>
              <w:keepNext/>
              <w:keepLines/>
              <w:spacing w:after="0"/>
              <w:rPr>
                <w:ins w:id="1253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5A589C6F" w14:textId="77777777" w:rsidTr="00B6193F">
        <w:trPr>
          <w:jc w:val="center"/>
          <w:ins w:id="1254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BCD00" w14:textId="77777777" w:rsidR="00833548" w:rsidRDefault="00833548" w:rsidP="00B6193F">
            <w:pPr>
              <w:pStyle w:val="TAL"/>
              <w:rPr>
                <w:ins w:id="1255" w:author="cmcc" w:date="2025-11-10T20:48:00Z" w16du:dateUtc="2025-11-10T12:48:00Z"/>
              </w:rPr>
            </w:pPr>
            <w:ins w:id="1256" w:author="cmcc" w:date="2025-11-10T20:48:00Z" w16du:dateUtc="2025-11-10T12:48:00Z">
              <w:r w:rsidRPr="00E64202">
                <w:t>mediaInfo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434CB" w14:textId="6AE76340" w:rsidR="00833548" w:rsidRDefault="002065D5" w:rsidP="00B6193F">
            <w:pPr>
              <w:pStyle w:val="TAL"/>
              <w:rPr>
                <w:ins w:id="1257" w:author="cmcc" w:date="2025-11-10T20:48:00Z" w16du:dateUtc="2025-11-10T12:48:00Z"/>
              </w:rPr>
            </w:pPr>
            <w:ins w:id="1258" w:author="cmcc2" w:date="2025-11-19T02:47:00Z" w16du:dateUtc="2025-11-18T18:47:00Z">
              <w:r>
                <w:rPr>
                  <w:lang w:eastAsia="zh-CN"/>
                </w:rPr>
                <w:t>A</w:t>
              </w:r>
              <w:r>
                <w:rPr>
                  <w:rFonts w:hint="eastAsia"/>
                  <w:lang w:eastAsia="zh-CN"/>
                </w:rPr>
                <w:t>rray(</w:t>
              </w:r>
              <w:r w:rsidRPr="0008345A">
                <w:t>string</w:t>
              </w:r>
              <w:r>
                <w:rPr>
                  <w:rFonts w:hint="eastAsia"/>
                  <w:lang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A27A4" w14:textId="77777777" w:rsidR="00833548" w:rsidRDefault="00833548" w:rsidP="00B6193F">
            <w:pPr>
              <w:pStyle w:val="TAC"/>
              <w:rPr>
                <w:ins w:id="1259" w:author="cmcc" w:date="2025-11-10T20:48:00Z" w16du:dateUtc="2025-11-10T12:48:00Z"/>
                <w:lang w:eastAsia="zh-CN"/>
              </w:rPr>
            </w:pPr>
            <w:ins w:id="1260" w:author="cmcc" w:date="2025-11-10T20:48:00Z" w16du:dateUtc="2025-11-10T12:48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F7486" w14:textId="77777777" w:rsidR="00833548" w:rsidRDefault="00833548" w:rsidP="00B6193F">
            <w:pPr>
              <w:pStyle w:val="TAC"/>
              <w:rPr>
                <w:ins w:id="1261" w:author="cmcc" w:date="2025-11-10T20:48:00Z" w16du:dateUtc="2025-11-10T12:48:00Z"/>
              </w:rPr>
            </w:pPr>
            <w:ins w:id="1262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6307E" w14:textId="77777777" w:rsidR="00833548" w:rsidRDefault="00833548" w:rsidP="00B6193F">
            <w:pPr>
              <w:pStyle w:val="TAL"/>
              <w:rPr>
                <w:ins w:id="1263" w:author="cmcc" w:date="2025-11-10T20:48:00Z" w16du:dateUtc="2025-11-10T12:48:00Z"/>
              </w:rPr>
            </w:pPr>
            <w:ins w:id="1264" w:author="cmcc" w:date="2025-11-10T20:48:00Z" w16du:dateUtc="2025-11-10T12:48:00Z">
              <w:r w:rsidRPr="00671223">
                <w:t>Identifier of one or more media type(s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F1656" w14:textId="77777777" w:rsidR="00833548" w:rsidRDefault="00833548" w:rsidP="00B6193F">
            <w:pPr>
              <w:keepNext/>
              <w:keepLines/>
              <w:spacing w:after="0"/>
              <w:rPr>
                <w:ins w:id="1265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2067BB95" w14:textId="77777777" w:rsidTr="00B6193F">
        <w:trPr>
          <w:jc w:val="center"/>
          <w:ins w:id="1266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63B33" w14:textId="77777777" w:rsidR="00833548" w:rsidRDefault="00833548" w:rsidP="00B6193F">
            <w:pPr>
              <w:pStyle w:val="TAL"/>
              <w:rPr>
                <w:ins w:id="1267" w:author="cmcc" w:date="2025-11-10T20:48:00Z" w16du:dateUtc="2025-11-10T12:48:00Z"/>
              </w:rPr>
            </w:pPr>
            <w:ins w:id="1268" w:author="cmcc" w:date="2025-11-10T20:48:00Z" w16du:dateUtc="2025-11-10T12:48:00Z">
              <w:r w:rsidRPr="00E64202">
                <w:t>dcMediaInfo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9C415" w14:textId="77777777" w:rsidR="00833548" w:rsidRDefault="00833548" w:rsidP="00B6193F">
            <w:pPr>
              <w:pStyle w:val="TAL"/>
              <w:rPr>
                <w:ins w:id="1269" w:author="cmcc" w:date="2025-11-10T20:48:00Z" w16du:dateUtc="2025-11-10T12:48:00Z"/>
              </w:rPr>
            </w:pPr>
            <w:ins w:id="1270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42814" w14:textId="77777777" w:rsidR="00833548" w:rsidRDefault="00833548" w:rsidP="00B6193F">
            <w:pPr>
              <w:pStyle w:val="TAC"/>
              <w:rPr>
                <w:ins w:id="1271" w:author="cmcc" w:date="2025-11-10T20:48:00Z" w16du:dateUtc="2025-11-10T12:48:00Z"/>
                <w:lang w:eastAsia="zh-CN"/>
              </w:rPr>
            </w:pPr>
            <w:ins w:id="1272" w:author="cmcc" w:date="2025-11-10T20:48:00Z" w16du:dateUtc="2025-11-10T12:48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267EC" w14:textId="77777777" w:rsidR="00833548" w:rsidRDefault="00833548" w:rsidP="00B6193F">
            <w:pPr>
              <w:pStyle w:val="TAC"/>
              <w:rPr>
                <w:ins w:id="1273" w:author="cmcc" w:date="2025-11-10T20:48:00Z" w16du:dateUtc="2025-11-10T12:48:00Z"/>
              </w:rPr>
            </w:pPr>
            <w:ins w:id="1274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9AEB5" w14:textId="77777777" w:rsidR="00833548" w:rsidRDefault="00833548" w:rsidP="00B6193F">
            <w:pPr>
              <w:pStyle w:val="TAL"/>
              <w:rPr>
                <w:ins w:id="1275" w:author="cmcc" w:date="2025-11-10T20:48:00Z" w16du:dateUtc="2025-11-10T12:48:00Z"/>
              </w:rPr>
            </w:pPr>
            <w:ins w:id="1276" w:author="cmcc" w:date="2025-11-10T20:48:00Z" w16du:dateUtc="2025-11-10T12:48:00Z">
              <w:r w:rsidRPr="00671223">
                <w:t>Identifier of whether DC media is expected to be used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05E1F" w14:textId="77777777" w:rsidR="00833548" w:rsidRDefault="00833548" w:rsidP="00B6193F">
            <w:pPr>
              <w:keepNext/>
              <w:keepLines/>
              <w:spacing w:after="0"/>
              <w:rPr>
                <w:ins w:id="1277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2BC26379" w14:textId="77777777" w:rsidTr="00B6193F">
        <w:trPr>
          <w:jc w:val="center"/>
          <w:ins w:id="1278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0152" w14:textId="77777777" w:rsidR="00833548" w:rsidRDefault="00833548" w:rsidP="00B6193F">
            <w:pPr>
              <w:pStyle w:val="TAL"/>
              <w:rPr>
                <w:ins w:id="1279" w:author="cmcc" w:date="2025-11-10T20:48:00Z" w16du:dateUtc="2025-11-10T12:48:00Z"/>
              </w:rPr>
            </w:pPr>
            <w:ins w:id="1280" w:author="cmcc" w:date="2025-11-10T20:48:00Z" w16du:dateUtc="2025-11-10T12:48:00Z">
              <w:r w:rsidRPr="00E64202">
                <w:t>appProfileRequeste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3777D" w14:textId="1C283225" w:rsidR="00833548" w:rsidRDefault="002065D5" w:rsidP="00B6193F">
            <w:pPr>
              <w:pStyle w:val="TAL"/>
              <w:rPr>
                <w:ins w:id="1281" w:author="cmcc" w:date="2025-11-10T20:48:00Z" w16du:dateUtc="2025-11-10T12:48:00Z"/>
              </w:rPr>
            </w:pPr>
            <w:ins w:id="1282" w:author="cmcc2" w:date="2025-11-19T02:52:00Z" w16du:dateUtc="2025-11-18T18:52:00Z">
              <w:r w:rsidRPr="002065D5">
                <w:t>DcAppUpdateParameters</w:t>
              </w:r>
            </w:ins>
            <w:ins w:id="1283" w:author="cmcc" w:date="2025-11-10T20:48:00Z" w16du:dateUtc="2025-11-10T12:48:00Z">
              <w:del w:id="1284" w:author="cmcc2" w:date="2025-11-19T02:52:00Z" w16du:dateUtc="2025-11-18T18:52:00Z">
                <w:r w:rsidR="00833548" w:rsidDel="002065D5">
                  <w:delText>string</w:delText>
                </w:r>
              </w:del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C1F1" w14:textId="77777777" w:rsidR="00833548" w:rsidRDefault="00833548" w:rsidP="00B6193F">
            <w:pPr>
              <w:pStyle w:val="TAC"/>
              <w:rPr>
                <w:ins w:id="1285" w:author="cmcc" w:date="2025-11-10T20:48:00Z" w16du:dateUtc="2025-11-10T12:48:00Z"/>
                <w:lang w:eastAsia="zh-CN"/>
              </w:rPr>
            </w:pPr>
            <w:ins w:id="1286" w:author="cmcc" w:date="2025-11-10T20:48:00Z" w16du:dateUtc="2025-11-10T12:48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F1A0" w14:textId="77777777" w:rsidR="00833548" w:rsidRDefault="00833548" w:rsidP="00B6193F">
            <w:pPr>
              <w:pStyle w:val="TAC"/>
              <w:rPr>
                <w:ins w:id="1287" w:author="cmcc" w:date="2025-11-10T20:48:00Z" w16du:dateUtc="2025-11-10T12:48:00Z"/>
              </w:rPr>
            </w:pPr>
            <w:ins w:id="1288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14E02" w14:textId="77777777" w:rsidR="00833548" w:rsidRDefault="00833548" w:rsidP="00B6193F">
            <w:pPr>
              <w:pStyle w:val="TAL"/>
              <w:rPr>
                <w:ins w:id="1289" w:author="cmcc" w:date="2025-11-10T20:48:00Z" w16du:dateUtc="2025-11-10T12:48:00Z"/>
              </w:rPr>
            </w:pPr>
            <w:ins w:id="1290" w:author="cmcc" w:date="2025-11-10T20:48:00Z" w16du:dateUtc="2025-11-10T12:48:00Z">
              <w:r w:rsidRPr="00671223">
                <w:t>The DC application profile expected to be used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A761F" w14:textId="77777777" w:rsidR="00833548" w:rsidRDefault="00833548" w:rsidP="00B6193F">
            <w:pPr>
              <w:keepNext/>
              <w:keepLines/>
              <w:spacing w:after="0"/>
              <w:rPr>
                <w:ins w:id="1291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2065D5" w14:paraId="42B99322" w14:textId="77777777" w:rsidTr="00B6193F">
        <w:trPr>
          <w:jc w:val="center"/>
          <w:ins w:id="1292" w:author="cmcc2" w:date="2025-11-19T02:4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E05BB" w14:textId="332EBBEC" w:rsidR="002065D5" w:rsidRPr="00E64202" w:rsidRDefault="002065D5" w:rsidP="00B6193F">
            <w:pPr>
              <w:pStyle w:val="TAL"/>
              <w:rPr>
                <w:ins w:id="1293" w:author="cmcc2" w:date="2025-11-19T02:46:00Z" w16du:dateUtc="2025-11-18T18:46:00Z"/>
              </w:rPr>
            </w:pPr>
            <w:ins w:id="1294" w:author="cmcc2" w:date="2025-11-19T02:46:00Z" w16du:dateUtc="2025-11-18T18:46:00Z">
              <w:r>
                <w:rPr>
                  <w:rFonts w:hint="eastAsia"/>
                  <w:lang w:eastAsia="zh-CN"/>
                </w:rPr>
                <w:t>callTyp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EA8E9" w14:textId="4054A4E6" w:rsidR="002065D5" w:rsidRDefault="002065D5" w:rsidP="00B6193F">
            <w:pPr>
              <w:pStyle w:val="TAL"/>
              <w:rPr>
                <w:ins w:id="1295" w:author="cmcc2" w:date="2025-11-19T02:46:00Z" w16du:dateUtc="2025-11-18T18:46:00Z"/>
              </w:rPr>
            </w:pPr>
            <w:ins w:id="1296" w:author="cmcc2" w:date="2025-11-19T02:46:00Z" w16du:dateUtc="2025-11-18T18:46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29B2F" w14:textId="52266F73" w:rsidR="002065D5" w:rsidRDefault="002065D5" w:rsidP="00B6193F">
            <w:pPr>
              <w:pStyle w:val="TAC"/>
              <w:rPr>
                <w:ins w:id="1297" w:author="cmcc2" w:date="2025-11-19T02:46:00Z" w16du:dateUtc="2025-11-18T18:46:00Z"/>
                <w:lang w:eastAsia="zh-CN"/>
              </w:rPr>
            </w:pPr>
            <w:ins w:id="1298" w:author="cmcc2" w:date="2025-11-19T02:46:00Z" w16du:dateUtc="2025-11-18T18:46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817D1" w14:textId="631D319A" w:rsidR="002065D5" w:rsidRDefault="002065D5" w:rsidP="00B6193F">
            <w:pPr>
              <w:pStyle w:val="TAC"/>
              <w:rPr>
                <w:ins w:id="1299" w:author="cmcc2" w:date="2025-11-19T02:46:00Z" w16du:dateUtc="2025-11-18T18:46:00Z"/>
                <w:lang w:eastAsia="zh-CN"/>
              </w:rPr>
            </w:pPr>
            <w:ins w:id="1300" w:author="cmcc2" w:date="2025-11-19T02:46:00Z" w16du:dateUtc="2025-11-18T18:46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67A2E" w14:textId="5A526AC6" w:rsidR="002065D5" w:rsidRPr="00671223" w:rsidRDefault="002065D5" w:rsidP="00B6193F">
            <w:pPr>
              <w:pStyle w:val="TAL"/>
              <w:rPr>
                <w:ins w:id="1301" w:author="cmcc2" w:date="2025-11-19T02:46:00Z" w16du:dateUtc="2025-11-18T18:46:00Z"/>
              </w:rPr>
            </w:pPr>
            <w:ins w:id="1302" w:author="cmcc2" w:date="2025-11-19T02:46:00Z" w16du:dateUtc="2025-11-18T18:46:00Z">
              <w:r>
                <w:rPr>
                  <w:rFonts w:hint="eastAsia"/>
                  <w:lang w:eastAsia="zh-CN"/>
                </w:rPr>
                <w:t>Indicate if the call is established as A2P or P2P call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9F49A" w14:textId="77777777" w:rsidR="002065D5" w:rsidRDefault="002065D5" w:rsidP="00B6193F">
            <w:pPr>
              <w:keepNext/>
              <w:keepLines/>
              <w:spacing w:after="0"/>
              <w:rPr>
                <w:ins w:id="1303" w:author="cmcc2" w:date="2025-11-19T02:46:00Z" w16du:dateUtc="2025-11-18T18:46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</w:tbl>
    <w:p w14:paraId="5B6ED520" w14:textId="77777777" w:rsidR="00833548" w:rsidRDefault="00833548" w:rsidP="00833548">
      <w:pPr>
        <w:rPr>
          <w:ins w:id="1304" w:author="cmcc" w:date="2025-11-10T20:48:00Z" w16du:dateUtc="2025-11-10T12:48:00Z"/>
          <w:rFonts w:eastAsiaTheme="minorEastAsia"/>
          <w:lang w:eastAsia="zh-CN"/>
        </w:rPr>
      </w:pPr>
    </w:p>
    <w:p w14:paraId="45F300FF" w14:textId="5B495337" w:rsidR="00833548" w:rsidRDefault="00833548" w:rsidP="00833548">
      <w:pPr>
        <w:pStyle w:val="50"/>
        <w:rPr>
          <w:ins w:id="1305" w:author="cmcc" w:date="2025-11-10T20:48:00Z" w16du:dateUtc="2025-11-10T12:48:00Z"/>
          <w:lang w:val="en-US" w:eastAsia="en-GB"/>
        </w:rPr>
      </w:pPr>
      <w:bookmarkStart w:id="1306" w:name="_Toc28622"/>
      <w:bookmarkStart w:id="1307" w:name="_Toc27730"/>
      <w:ins w:id="1308" w:author="cmcc" w:date="2025-11-10T20:48:00Z" w16du:dateUtc="2025-11-10T12:48:00Z">
        <w:r>
          <w:rPr>
            <w:lang w:val="en-US" w:eastAsia="en-GB"/>
          </w:rPr>
          <w:lastRenderedPageBreak/>
          <w:t>6.2.6.2.4</w:t>
        </w:r>
        <w:r>
          <w:rPr>
            <w:lang w:val="en-US" w:eastAsia="en-GB"/>
          </w:rPr>
          <w:tab/>
          <w:t xml:space="preserve">Type: </w:t>
        </w:r>
        <w:bookmarkEnd w:id="1306"/>
        <w:bookmarkEnd w:id="1307"/>
        <w:r w:rsidRPr="00671223">
          <w:rPr>
            <w:lang w:val="en-US" w:eastAsia="en-GB"/>
          </w:rPr>
          <w:t>D</w:t>
        </w:r>
      </w:ins>
      <w:ins w:id="1309" w:author="cmcc2" w:date="2025-11-19T02:09:00Z" w16du:dateUtc="2025-11-18T18:09:00Z">
        <w:del w:id="1310" w:author="cmcc4" w:date="2025-11-21T13:40:00Z" w16du:dateUtc="2025-11-21T05:40:00Z">
          <w:r w:rsidR="003D67EC" w:rsidDel="003E10C4">
            <w:rPr>
              <w:rFonts w:hint="eastAsia"/>
              <w:lang w:val="en-US" w:eastAsia="zh-CN"/>
            </w:rPr>
            <w:delText>C</w:delText>
          </w:r>
        </w:del>
      </w:ins>
      <w:ins w:id="1311" w:author="cmcc4" w:date="2025-11-21T13:40:00Z" w16du:dateUtc="2025-11-21T05:40:00Z">
        <w:r w:rsidR="003E10C4">
          <w:rPr>
            <w:rFonts w:hint="eastAsia"/>
            <w:lang w:val="en-US" w:eastAsia="zh-CN"/>
          </w:rPr>
          <w:t>c</w:t>
        </w:r>
      </w:ins>
      <w:ins w:id="1312" w:author="cmcc" w:date="2025-11-10T20:48:00Z" w16du:dateUtc="2025-11-10T12:48:00Z">
        <w:r w:rsidRPr="00671223">
          <w:rPr>
            <w:lang w:val="en-US" w:eastAsia="en-GB"/>
          </w:rPr>
          <w:t>MediaUpdateReq</w:t>
        </w:r>
      </w:ins>
    </w:p>
    <w:p w14:paraId="1679FE59" w14:textId="5FC231F8" w:rsidR="00833548" w:rsidRDefault="00833548" w:rsidP="00833548">
      <w:pPr>
        <w:pStyle w:val="TH"/>
        <w:rPr>
          <w:ins w:id="1313" w:author="cmcc" w:date="2025-11-10T20:48:00Z" w16du:dateUtc="2025-11-10T12:48:00Z"/>
          <w:lang w:eastAsia="en-GB"/>
        </w:rPr>
      </w:pPr>
      <w:ins w:id="1314" w:author="cmcc" w:date="2025-11-10T20:48:00Z" w16du:dateUtc="2025-11-10T12:48:00Z">
        <w:r>
          <w:rPr>
            <w:lang w:eastAsia="en-GB"/>
          </w:rPr>
          <w:t>Table </w:t>
        </w:r>
        <w:r>
          <w:rPr>
            <w:lang w:val="en-US" w:eastAsia="en-GB"/>
          </w:rPr>
          <w:t>6.2</w:t>
        </w:r>
        <w:r>
          <w:rPr>
            <w:lang w:eastAsia="en-GB"/>
          </w:rPr>
          <w:t>.6.2.</w:t>
        </w:r>
        <w:r>
          <w:rPr>
            <w:rFonts w:hint="eastAsia"/>
            <w:lang w:eastAsia="zh-CN"/>
          </w:rPr>
          <w:t>4</w:t>
        </w:r>
        <w:r>
          <w:rPr>
            <w:lang w:eastAsia="en-GB"/>
          </w:rPr>
          <w:t xml:space="preserve">-1: Definition of type </w:t>
        </w:r>
        <w:r w:rsidRPr="00671223">
          <w:rPr>
            <w:lang w:eastAsia="en-GB"/>
          </w:rPr>
          <w:t>D</w:t>
        </w:r>
      </w:ins>
      <w:ins w:id="1315" w:author="cmcc2" w:date="2025-11-19T02:55:00Z" w16du:dateUtc="2025-11-18T18:55:00Z">
        <w:del w:id="1316" w:author="cmcc4" w:date="2025-11-21T13:40:00Z" w16du:dateUtc="2025-11-21T05:40:00Z">
          <w:r w:rsidR="002065D5" w:rsidDel="003E10C4">
            <w:rPr>
              <w:rFonts w:hint="eastAsia"/>
              <w:lang w:eastAsia="zh-CN"/>
            </w:rPr>
            <w:delText>C</w:delText>
          </w:r>
        </w:del>
      </w:ins>
      <w:ins w:id="1317" w:author="cmcc4" w:date="2025-11-21T13:40:00Z" w16du:dateUtc="2025-11-21T05:40:00Z">
        <w:r w:rsidR="003E10C4">
          <w:rPr>
            <w:rFonts w:hint="eastAsia"/>
            <w:lang w:eastAsia="zh-CN"/>
          </w:rPr>
          <w:t>c</w:t>
        </w:r>
      </w:ins>
      <w:ins w:id="1318" w:author="cmcc" w:date="2025-11-10T20:48:00Z" w16du:dateUtc="2025-11-10T12:48:00Z">
        <w:r w:rsidRPr="00671223">
          <w:rPr>
            <w:lang w:eastAsia="en-GB"/>
          </w:rPr>
          <w:t>MediaUpdateReq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833548" w14:paraId="2F37B606" w14:textId="77777777" w:rsidTr="00B6193F">
        <w:trPr>
          <w:jc w:val="center"/>
          <w:ins w:id="1319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11F494A" w14:textId="77777777" w:rsidR="00833548" w:rsidRDefault="00833548" w:rsidP="00B6193F">
            <w:pPr>
              <w:pStyle w:val="TAH"/>
              <w:rPr>
                <w:ins w:id="1320" w:author="cmcc" w:date="2025-11-10T20:48:00Z" w16du:dateUtc="2025-11-10T12:48:00Z"/>
              </w:rPr>
            </w:pPr>
            <w:ins w:id="1321" w:author="cmcc" w:date="2025-11-10T20:48:00Z" w16du:dateUtc="2025-11-10T12:48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84B7520" w14:textId="77777777" w:rsidR="00833548" w:rsidRDefault="00833548" w:rsidP="00B6193F">
            <w:pPr>
              <w:pStyle w:val="TAH"/>
              <w:rPr>
                <w:ins w:id="1322" w:author="cmcc" w:date="2025-11-10T20:48:00Z" w16du:dateUtc="2025-11-10T12:48:00Z"/>
              </w:rPr>
            </w:pPr>
            <w:ins w:id="1323" w:author="cmcc" w:date="2025-11-10T20:48:00Z" w16du:dateUtc="2025-11-10T12:48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1D90CEA" w14:textId="77777777" w:rsidR="00833548" w:rsidRDefault="00833548" w:rsidP="00B6193F">
            <w:pPr>
              <w:pStyle w:val="TAH"/>
              <w:rPr>
                <w:ins w:id="1324" w:author="cmcc" w:date="2025-11-10T20:48:00Z" w16du:dateUtc="2025-11-10T12:48:00Z"/>
              </w:rPr>
            </w:pPr>
            <w:ins w:id="1325" w:author="cmcc" w:date="2025-11-10T20:48:00Z" w16du:dateUtc="2025-11-10T12:48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ED14101" w14:textId="77777777" w:rsidR="00833548" w:rsidRDefault="00833548" w:rsidP="00B6193F">
            <w:pPr>
              <w:pStyle w:val="TAH"/>
              <w:rPr>
                <w:ins w:id="1326" w:author="cmcc" w:date="2025-11-10T20:48:00Z" w16du:dateUtc="2025-11-10T12:48:00Z"/>
              </w:rPr>
            </w:pPr>
            <w:ins w:id="1327" w:author="cmcc" w:date="2025-11-10T20:48:00Z" w16du:dateUtc="2025-11-10T12:48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CB78E98" w14:textId="77777777" w:rsidR="00833548" w:rsidRDefault="00833548" w:rsidP="00B6193F">
            <w:pPr>
              <w:pStyle w:val="TAH"/>
              <w:rPr>
                <w:ins w:id="1328" w:author="cmcc" w:date="2025-11-10T20:48:00Z" w16du:dateUtc="2025-11-10T12:48:00Z"/>
              </w:rPr>
            </w:pPr>
            <w:ins w:id="1329" w:author="cmcc" w:date="2025-11-10T20:48:00Z" w16du:dateUtc="2025-11-10T12:48:00Z">
              <w: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8E61EC7" w14:textId="77777777" w:rsidR="00833548" w:rsidRDefault="00833548" w:rsidP="00B6193F">
            <w:pPr>
              <w:pStyle w:val="TAH"/>
              <w:rPr>
                <w:ins w:id="1330" w:author="cmcc" w:date="2025-11-10T20:48:00Z" w16du:dateUtc="2025-11-10T12:48:00Z"/>
              </w:rPr>
            </w:pPr>
            <w:ins w:id="1331" w:author="cmcc" w:date="2025-11-10T20:48:00Z" w16du:dateUtc="2025-11-10T12:48:00Z">
              <w:r>
                <w:t>Applicability</w:t>
              </w:r>
            </w:ins>
          </w:p>
        </w:tc>
      </w:tr>
      <w:tr w:rsidR="00833548" w14:paraId="4E6206DF" w14:textId="77777777" w:rsidTr="00B6193F">
        <w:trPr>
          <w:jc w:val="center"/>
          <w:ins w:id="1332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ED63B" w14:textId="77777777" w:rsidR="00833548" w:rsidRDefault="00833548" w:rsidP="00B6193F">
            <w:pPr>
              <w:pStyle w:val="TAL"/>
              <w:rPr>
                <w:ins w:id="1333" w:author="cmcc" w:date="2025-11-10T20:48:00Z" w16du:dateUtc="2025-11-10T12:48:00Z"/>
              </w:rPr>
            </w:pPr>
            <w:ins w:id="1334" w:author="cmcc" w:date="2025-11-10T20:48:00Z" w16du:dateUtc="2025-11-10T12:48:00Z">
              <w:r w:rsidRPr="00671223">
                <w:t>dcAppI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D44EF" w14:textId="77777777" w:rsidR="00833548" w:rsidRDefault="00833548" w:rsidP="00B6193F">
            <w:pPr>
              <w:pStyle w:val="TAL"/>
              <w:rPr>
                <w:ins w:id="1335" w:author="cmcc" w:date="2025-11-10T20:48:00Z" w16du:dateUtc="2025-11-10T12:48:00Z"/>
              </w:rPr>
            </w:pPr>
            <w:ins w:id="1336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A8B2C" w14:textId="77777777" w:rsidR="00833548" w:rsidRDefault="00833548" w:rsidP="00B6193F">
            <w:pPr>
              <w:pStyle w:val="TAC"/>
              <w:rPr>
                <w:ins w:id="1337" w:author="cmcc" w:date="2025-11-10T20:48:00Z" w16du:dateUtc="2025-11-10T12:48:00Z"/>
                <w:lang w:eastAsia="zh-CN"/>
              </w:rPr>
            </w:pPr>
            <w:ins w:id="1338" w:author="cmcc" w:date="2025-11-10T20:48:00Z" w16du:dateUtc="2025-11-10T12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9E4AF" w14:textId="77777777" w:rsidR="00833548" w:rsidRDefault="00833548" w:rsidP="00B6193F">
            <w:pPr>
              <w:pStyle w:val="TAC"/>
              <w:rPr>
                <w:ins w:id="1339" w:author="cmcc" w:date="2025-11-10T20:48:00Z" w16du:dateUtc="2025-11-10T12:48:00Z"/>
              </w:rPr>
            </w:pPr>
            <w:ins w:id="1340" w:author="cmcc" w:date="2025-11-10T20:48:00Z" w16du:dateUtc="2025-11-10T12:4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6F546" w14:textId="77777777" w:rsidR="00833548" w:rsidRDefault="00833548" w:rsidP="00B6193F">
            <w:pPr>
              <w:pStyle w:val="TAL"/>
              <w:rPr>
                <w:ins w:id="1341" w:author="cmcc" w:date="2025-11-10T20:48:00Z" w16du:dateUtc="2025-11-10T12:48:00Z"/>
              </w:rPr>
            </w:pPr>
            <w:ins w:id="1342" w:author="cmcc" w:date="2025-11-10T20:48:00Z" w16du:dateUtc="2025-11-10T12:48:00Z">
              <w:r w:rsidRPr="00671223">
                <w:t>The identifier of the DC applica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C6741" w14:textId="77777777" w:rsidR="00833548" w:rsidRDefault="00833548" w:rsidP="00B6193F">
            <w:pPr>
              <w:keepNext/>
              <w:keepLines/>
              <w:spacing w:after="0"/>
              <w:rPr>
                <w:ins w:id="1343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215BE742" w14:textId="77777777" w:rsidTr="00B6193F">
        <w:trPr>
          <w:jc w:val="center"/>
          <w:ins w:id="1344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E862F" w14:textId="77777777" w:rsidR="00833548" w:rsidRDefault="00833548" w:rsidP="00B6193F">
            <w:pPr>
              <w:pStyle w:val="TAL"/>
              <w:rPr>
                <w:ins w:id="1345" w:author="cmcc" w:date="2025-11-10T20:48:00Z" w16du:dateUtc="2025-11-10T12:48:00Z"/>
              </w:rPr>
            </w:pPr>
            <w:ins w:id="1346" w:author="cmcc" w:date="2025-11-10T20:48:00Z" w16du:dateUtc="2025-11-10T12:48:00Z">
              <w:r>
                <w:rPr>
                  <w:rFonts w:hint="eastAsia"/>
                  <w:lang w:eastAsia="zh-CN"/>
                </w:rPr>
                <w:t>s</w:t>
              </w:r>
              <w:r w:rsidRPr="00671223">
                <w:t>essionI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8580" w14:textId="77777777" w:rsidR="00833548" w:rsidRDefault="00833548" w:rsidP="00B6193F">
            <w:pPr>
              <w:pStyle w:val="TAL"/>
              <w:rPr>
                <w:ins w:id="1347" w:author="cmcc" w:date="2025-11-10T20:48:00Z" w16du:dateUtc="2025-11-10T12:48:00Z"/>
                <w:lang w:eastAsia="zh-CN"/>
              </w:rPr>
            </w:pPr>
            <w:ins w:id="1348" w:author="cmcc" w:date="2025-11-10T20:48:00Z" w16du:dateUtc="2025-11-10T12:48:00Z">
              <w:r>
                <w:rPr>
                  <w:rFonts w:hint="eastAsia"/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463D5" w14:textId="77777777" w:rsidR="00833548" w:rsidRDefault="00833548" w:rsidP="00B6193F">
            <w:pPr>
              <w:pStyle w:val="TAC"/>
              <w:rPr>
                <w:ins w:id="1349" w:author="cmcc" w:date="2025-11-10T20:48:00Z" w16du:dateUtc="2025-11-10T12:48:00Z"/>
                <w:lang w:eastAsia="zh-CN"/>
              </w:rPr>
            </w:pPr>
            <w:ins w:id="1350" w:author="cmcc" w:date="2025-11-10T20:48:00Z" w16du:dateUtc="2025-11-10T12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69E2B" w14:textId="77777777" w:rsidR="00833548" w:rsidRDefault="00833548" w:rsidP="00B6193F">
            <w:pPr>
              <w:pStyle w:val="TAC"/>
              <w:rPr>
                <w:ins w:id="1351" w:author="cmcc" w:date="2025-11-10T20:48:00Z" w16du:dateUtc="2025-11-10T12:48:00Z"/>
              </w:rPr>
            </w:pPr>
            <w:ins w:id="1352" w:author="cmcc" w:date="2025-11-10T20:48:00Z" w16du:dateUtc="2025-11-10T12:4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ED5E0" w14:textId="6C88DB86" w:rsidR="00833548" w:rsidRDefault="00833548" w:rsidP="00B6193F">
            <w:pPr>
              <w:pStyle w:val="TAL"/>
              <w:rPr>
                <w:ins w:id="1353" w:author="cmcc" w:date="2025-11-10T20:48:00Z" w16du:dateUtc="2025-11-10T12:48:00Z"/>
              </w:rPr>
            </w:pPr>
            <w:ins w:id="1354" w:author="cmcc" w:date="2025-11-10T20:48:00Z" w16du:dateUtc="2025-11-10T12:48:00Z">
              <w:r w:rsidRPr="00671223">
                <w:t xml:space="preserve">The session identifier </w:t>
              </w:r>
            </w:ins>
            <w:ins w:id="1355" w:author="cmcc2" w:date="2025-11-19T02:51:00Z" w16du:dateUtc="2025-11-18T18:51:00Z">
              <w:r w:rsidR="002065D5">
                <w:rPr>
                  <w:rFonts w:hint="eastAsia"/>
                  <w:lang w:eastAsia="zh-CN"/>
                </w:rPr>
                <w:t>for media</w:t>
              </w:r>
            </w:ins>
            <w:ins w:id="1356" w:author="cmcc2" w:date="2025-11-19T02:52:00Z" w16du:dateUtc="2025-11-18T18:52:00Z">
              <w:r w:rsidR="002065D5">
                <w:rPr>
                  <w:rFonts w:hint="eastAsia"/>
                  <w:lang w:eastAsia="zh-CN"/>
                </w:rPr>
                <w:t xml:space="preserve"> update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FCEC4" w14:textId="77777777" w:rsidR="00833548" w:rsidRDefault="00833548" w:rsidP="00B6193F">
            <w:pPr>
              <w:keepNext/>
              <w:keepLines/>
              <w:spacing w:after="0"/>
              <w:rPr>
                <w:ins w:id="1357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161E2025" w14:textId="77777777" w:rsidTr="00B6193F">
        <w:trPr>
          <w:jc w:val="center"/>
          <w:ins w:id="1358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38F57" w14:textId="77777777" w:rsidR="00833548" w:rsidRDefault="00833548" w:rsidP="00B6193F">
            <w:pPr>
              <w:pStyle w:val="TAL"/>
              <w:rPr>
                <w:ins w:id="1359" w:author="cmcc" w:date="2025-11-10T20:48:00Z" w16du:dateUtc="2025-11-10T12:48:00Z"/>
              </w:rPr>
            </w:pPr>
            <w:ins w:id="1360" w:author="cmcc" w:date="2025-11-10T20:48:00Z" w16du:dateUtc="2025-11-10T12:48:00Z">
              <w:r w:rsidRPr="00671223">
                <w:t>mediaResourceInfo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ED792" w14:textId="77777777" w:rsidR="00833548" w:rsidRDefault="00833548" w:rsidP="00B6193F">
            <w:pPr>
              <w:pStyle w:val="TAL"/>
              <w:rPr>
                <w:ins w:id="1361" w:author="cmcc" w:date="2025-11-10T20:48:00Z" w16du:dateUtc="2025-11-10T12:48:00Z"/>
                <w:lang w:eastAsia="zh-CN"/>
              </w:rPr>
            </w:pPr>
            <w:ins w:id="1362" w:author="cmcc" w:date="2025-11-10T20:48:00Z" w16du:dateUtc="2025-11-10T12:48:00Z">
              <w:r>
                <w:rPr>
                  <w:rFonts w:hint="eastAsia"/>
                  <w:lang w:eastAsia="zh-CN"/>
                </w:rPr>
                <w:t>object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0C325" w14:textId="77777777" w:rsidR="00833548" w:rsidRDefault="00833548" w:rsidP="00B6193F">
            <w:pPr>
              <w:pStyle w:val="TAC"/>
              <w:rPr>
                <w:ins w:id="1363" w:author="cmcc" w:date="2025-11-10T20:48:00Z" w16du:dateUtc="2025-11-10T12:48:00Z"/>
                <w:lang w:eastAsia="zh-CN"/>
              </w:rPr>
            </w:pPr>
            <w:ins w:id="1364" w:author="cmcc" w:date="2025-11-10T20:48:00Z" w16du:dateUtc="2025-11-10T12:48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B4ABF" w14:textId="77777777" w:rsidR="00833548" w:rsidRDefault="00833548" w:rsidP="00B6193F">
            <w:pPr>
              <w:pStyle w:val="TAC"/>
              <w:rPr>
                <w:ins w:id="1365" w:author="cmcc" w:date="2025-11-10T20:48:00Z" w16du:dateUtc="2025-11-10T12:48:00Z"/>
              </w:rPr>
            </w:pPr>
            <w:ins w:id="1366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F2EDF" w14:textId="77777777" w:rsidR="00833548" w:rsidRDefault="00833548" w:rsidP="00B6193F">
            <w:pPr>
              <w:pStyle w:val="TAL"/>
              <w:rPr>
                <w:ins w:id="1367" w:author="cmcc" w:date="2025-11-10T20:48:00Z" w16du:dateUtc="2025-11-10T12:48:00Z"/>
              </w:rPr>
            </w:pPr>
            <w:ins w:id="1368" w:author="cmcc" w:date="2025-11-10T20:48:00Z" w16du:dateUtc="2025-11-10T12:48:00Z">
              <w:r w:rsidRPr="00671223">
                <w:t>The media information to be passed via the Data Channel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5DE4F" w14:textId="77777777" w:rsidR="00833548" w:rsidRDefault="00833548" w:rsidP="00B6193F">
            <w:pPr>
              <w:keepNext/>
              <w:keepLines/>
              <w:spacing w:after="0"/>
              <w:rPr>
                <w:ins w:id="1369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5A4FB2D4" w14:textId="77777777" w:rsidTr="00B6193F">
        <w:trPr>
          <w:jc w:val="center"/>
          <w:ins w:id="1370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3DBB3" w14:textId="77777777" w:rsidR="00833548" w:rsidRDefault="00833548" w:rsidP="00B6193F">
            <w:pPr>
              <w:pStyle w:val="TAL"/>
              <w:rPr>
                <w:ins w:id="1371" w:author="cmcc" w:date="2025-11-10T20:48:00Z" w16du:dateUtc="2025-11-10T12:48:00Z"/>
              </w:rPr>
            </w:pPr>
            <w:ins w:id="1372" w:author="cmcc" w:date="2025-11-10T20:48:00Z" w16du:dateUtc="2025-11-10T12:48:00Z">
              <w:r w:rsidRPr="00671223">
                <w:t>appProfileRequeste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02B9C" w14:textId="03195179" w:rsidR="00833548" w:rsidRDefault="002065D5" w:rsidP="00B6193F">
            <w:pPr>
              <w:pStyle w:val="TAL"/>
              <w:rPr>
                <w:ins w:id="1373" w:author="cmcc" w:date="2025-11-10T20:48:00Z" w16du:dateUtc="2025-11-10T12:48:00Z"/>
              </w:rPr>
            </w:pPr>
            <w:ins w:id="1374" w:author="cmcc2" w:date="2025-11-19T02:52:00Z" w16du:dateUtc="2025-11-18T18:52:00Z">
              <w:r w:rsidRPr="002065D5">
                <w:t>DcAppUpdateParameters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5C162" w14:textId="77777777" w:rsidR="00833548" w:rsidRDefault="00833548" w:rsidP="00B6193F">
            <w:pPr>
              <w:pStyle w:val="TAC"/>
              <w:rPr>
                <w:ins w:id="1375" w:author="cmcc" w:date="2025-11-10T20:48:00Z" w16du:dateUtc="2025-11-10T12:48:00Z"/>
                <w:lang w:eastAsia="zh-CN"/>
              </w:rPr>
            </w:pPr>
            <w:ins w:id="1376" w:author="cmcc" w:date="2025-11-10T20:48:00Z" w16du:dateUtc="2025-11-10T12:48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8B1E7" w14:textId="77777777" w:rsidR="00833548" w:rsidRDefault="00833548" w:rsidP="00B6193F">
            <w:pPr>
              <w:pStyle w:val="TAC"/>
              <w:rPr>
                <w:ins w:id="1377" w:author="cmcc" w:date="2025-11-10T20:48:00Z" w16du:dateUtc="2025-11-10T12:48:00Z"/>
              </w:rPr>
            </w:pPr>
            <w:ins w:id="1378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DDAF0" w14:textId="77777777" w:rsidR="00833548" w:rsidRDefault="00833548" w:rsidP="00B6193F">
            <w:pPr>
              <w:pStyle w:val="TAL"/>
              <w:rPr>
                <w:ins w:id="1379" w:author="cmcc" w:date="2025-11-10T20:48:00Z" w16du:dateUtc="2025-11-10T12:48:00Z"/>
              </w:rPr>
            </w:pPr>
            <w:ins w:id="1380" w:author="cmcc" w:date="2025-11-10T20:48:00Z" w16du:dateUtc="2025-11-10T12:48:00Z">
              <w:r w:rsidRPr="00671223">
                <w:t>The DC application profile expected to be used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4F1DE" w14:textId="77777777" w:rsidR="00833548" w:rsidRDefault="00833548" w:rsidP="00B6193F">
            <w:pPr>
              <w:keepNext/>
              <w:keepLines/>
              <w:spacing w:after="0"/>
              <w:rPr>
                <w:ins w:id="1381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57E50433" w14:textId="77777777" w:rsidTr="00B6193F">
        <w:trPr>
          <w:jc w:val="center"/>
          <w:ins w:id="1382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C5F69" w14:textId="6D6E48B1" w:rsidR="00833548" w:rsidRPr="00671223" w:rsidRDefault="00833548" w:rsidP="00B6193F">
            <w:pPr>
              <w:pStyle w:val="TAL"/>
              <w:rPr>
                <w:ins w:id="1383" w:author="cmcc" w:date="2025-11-10T20:48:00Z" w16du:dateUtc="2025-11-10T12:48:00Z"/>
                <w:lang w:eastAsia="zh-CN"/>
              </w:rPr>
            </w:pPr>
            <w:ins w:id="1384" w:author="cmcc" w:date="2025-11-10T20:48:00Z" w16du:dateUtc="2025-11-10T12:48:00Z">
              <w:r w:rsidRPr="00671223">
                <w:t>notification</w:t>
              </w:r>
            </w:ins>
            <w:ins w:id="1385" w:author="cmcc2" w:date="2025-11-19T02:53:00Z" w16du:dateUtc="2025-11-18T18:53:00Z">
              <w:r w:rsidR="002065D5">
                <w:rPr>
                  <w:rFonts w:hint="eastAsia"/>
                  <w:lang w:eastAsia="zh-CN"/>
                </w:rPr>
                <w:t>Info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5044E" w14:textId="77777777" w:rsidR="00833548" w:rsidRDefault="00833548" w:rsidP="00B6193F">
            <w:pPr>
              <w:pStyle w:val="TAL"/>
              <w:rPr>
                <w:ins w:id="1386" w:author="cmcc" w:date="2025-11-10T20:48:00Z" w16du:dateUtc="2025-11-10T12:48:00Z"/>
                <w:lang w:eastAsia="zh-CN"/>
              </w:rPr>
            </w:pPr>
            <w:ins w:id="1387" w:author="cmcc" w:date="2025-11-10T20:48:00Z" w16du:dateUtc="2025-11-10T12:48:00Z">
              <w:r>
                <w:rPr>
                  <w:rFonts w:hint="eastAsia"/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2F0E9" w14:textId="77777777" w:rsidR="00833548" w:rsidRDefault="00833548" w:rsidP="00B6193F">
            <w:pPr>
              <w:pStyle w:val="TAC"/>
              <w:rPr>
                <w:ins w:id="1388" w:author="cmcc" w:date="2025-11-10T20:48:00Z" w16du:dateUtc="2025-11-10T12:48:00Z"/>
                <w:lang w:eastAsia="zh-CN"/>
              </w:rPr>
            </w:pPr>
            <w:ins w:id="1389" w:author="cmcc" w:date="2025-11-10T20:48:00Z" w16du:dateUtc="2025-11-10T12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10CE9" w14:textId="77777777" w:rsidR="00833548" w:rsidRDefault="00833548" w:rsidP="00B6193F">
            <w:pPr>
              <w:pStyle w:val="TAC"/>
              <w:rPr>
                <w:ins w:id="1390" w:author="cmcc" w:date="2025-11-10T20:48:00Z" w16du:dateUtc="2025-11-10T12:48:00Z"/>
                <w:lang w:eastAsia="zh-CN"/>
              </w:rPr>
            </w:pPr>
            <w:ins w:id="1391" w:author="cmcc" w:date="2025-11-10T20:48:00Z" w16du:dateUtc="2025-11-10T12:48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9208E" w14:textId="77777777" w:rsidR="00833548" w:rsidRDefault="00833548" w:rsidP="00B6193F">
            <w:pPr>
              <w:pStyle w:val="TAL"/>
              <w:rPr>
                <w:ins w:id="1392" w:author="cmcc" w:date="2025-11-10T20:48:00Z" w16du:dateUtc="2025-11-10T12:48:00Z"/>
              </w:rPr>
            </w:pPr>
            <w:ins w:id="1393" w:author="cmcc" w:date="2025-11-10T20:48:00Z" w16du:dateUtc="2025-11-10T12:48:00Z">
              <w:r w:rsidRPr="00671223">
                <w:t>The address where call related notification is sent to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2E698" w14:textId="77777777" w:rsidR="00833548" w:rsidRDefault="00833548" w:rsidP="00B6193F">
            <w:pPr>
              <w:keepNext/>
              <w:keepLines/>
              <w:spacing w:after="0"/>
              <w:rPr>
                <w:ins w:id="1394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00BC4AA0" w14:textId="77777777" w:rsidTr="00B6193F">
        <w:trPr>
          <w:jc w:val="center"/>
          <w:ins w:id="1395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EEE19" w14:textId="49606DC7" w:rsidR="00833548" w:rsidRPr="00671223" w:rsidRDefault="002065D5" w:rsidP="00B6193F">
            <w:pPr>
              <w:pStyle w:val="TAL"/>
              <w:rPr>
                <w:ins w:id="1396" w:author="cmcc" w:date="2025-11-10T20:48:00Z" w16du:dateUtc="2025-11-10T12:48:00Z"/>
              </w:rPr>
            </w:pPr>
            <w:ins w:id="1397" w:author="cmcc2" w:date="2025-11-19T02:54:00Z" w16du:dateUtc="2025-11-18T18:54:00Z">
              <w:r>
                <w:rPr>
                  <w:rFonts w:hint="eastAsia"/>
                  <w:lang w:eastAsia="zh-CN"/>
                </w:rPr>
                <w:t>mediaDirection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0F932" w14:textId="10799429" w:rsidR="00833548" w:rsidRDefault="003E10C4" w:rsidP="00B6193F">
            <w:pPr>
              <w:pStyle w:val="TAL"/>
              <w:rPr>
                <w:ins w:id="1398" w:author="cmcc" w:date="2025-11-10T20:48:00Z" w16du:dateUtc="2025-11-10T12:48:00Z"/>
                <w:lang w:eastAsia="zh-CN"/>
              </w:rPr>
            </w:pPr>
            <w:ins w:id="1399" w:author="cmcc4" w:date="2025-11-21T13:44:00Z" w16du:dateUtc="2025-11-21T05:44:00Z">
              <w:r w:rsidRPr="003E10C4">
                <w:rPr>
                  <w:lang w:eastAsia="zh-CN"/>
                </w:rPr>
                <w:t>AdcType</w:t>
              </w:r>
            </w:ins>
            <w:ins w:id="1400" w:author="cmcc" w:date="2025-11-10T20:48:00Z" w16du:dateUtc="2025-11-10T12:48:00Z">
              <w:del w:id="1401" w:author="cmcc4" w:date="2025-11-21T13:44:00Z" w16du:dateUtc="2025-11-21T05:44:00Z">
                <w:r w:rsidR="00833548" w:rsidDel="003E10C4">
                  <w:rPr>
                    <w:rFonts w:hint="eastAsia"/>
                    <w:lang w:eastAsia="zh-CN"/>
                  </w:rPr>
                  <w:delText>string</w:delText>
                </w:r>
              </w:del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AAE9" w14:textId="29EC5780" w:rsidR="00833548" w:rsidRDefault="002731D1" w:rsidP="00B6193F">
            <w:pPr>
              <w:pStyle w:val="TAC"/>
              <w:rPr>
                <w:ins w:id="1402" w:author="cmcc" w:date="2025-11-10T20:48:00Z" w16du:dateUtc="2025-11-10T12:48:00Z"/>
                <w:lang w:eastAsia="zh-CN"/>
              </w:rPr>
            </w:pPr>
            <w:ins w:id="1403" w:author="cmcc2" w:date="2025-11-19T02:58:00Z" w16du:dateUtc="2025-11-18T18:5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D8BE2" w14:textId="77777777" w:rsidR="00833548" w:rsidRDefault="00833548" w:rsidP="00B6193F">
            <w:pPr>
              <w:pStyle w:val="TAC"/>
              <w:rPr>
                <w:ins w:id="1404" w:author="cmcc" w:date="2025-11-10T20:48:00Z" w16du:dateUtc="2025-11-10T12:48:00Z"/>
              </w:rPr>
            </w:pPr>
            <w:ins w:id="1405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C0B69" w14:textId="69E7C4CB" w:rsidR="00833548" w:rsidRDefault="00833548" w:rsidP="00B6193F">
            <w:pPr>
              <w:pStyle w:val="TAL"/>
              <w:rPr>
                <w:ins w:id="1406" w:author="cmcc" w:date="2025-11-10T20:48:00Z" w16du:dateUtc="2025-11-10T12:48:00Z"/>
                <w:lang w:eastAsia="zh-CN"/>
              </w:rPr>
            </w:pPr>
            <w:ins w:id="1407" w:author="cmcc" w:date="2025-11-10T20:48:00Z" w16du:dateUtc="2025-11-10T12:48:00Z">
              <w:r w:rsidRPr="00671223">
                <w:t xml:space="preserve">Type of </w:t>
              </w:r>
            </w:ins>
            <w:ins w:id="1408" w:author="cmcc2" w:date="2025-11-19T02:58:00Z" w16du:dateUtc="2025-11-18T18:58:00Z">
              <w:r w:rsidR="002731D1">
                <w:rPr>
                  <w:rFonts w:hint="eastAsia"/>
                  <w:lang w:eastAsia="zh-CN"/>
                </w:rPr>
                <w:t>DC</w:t>
              </w:r>
            </w:ins>
            <w:r w:rsidR="006C78F1">
              <w:rPr>
                <w:rFonts w:hint="eastAsia"/>
                <w:lang w:eastAsia="zh-CN"/>
              </w:rPr>
              <w:t xml:space="preserve"> </w:t>
            </w:r>
            <w:ins w:id="1409" w:author="cmcc" w:date="2025-11-10T20:48:00Z" w16du:dateUtc="2025-11-10T12:48:00Z">
              <w:r w:rsidRPr="00671223">
                <w:t>communication</w:t>
              </w:r>
            </w:ins>
            <w:ins w:id="1410" w:author="cmcc2" w:date="2025-11-19T02:53:00Z" w16du:dateUtc="2025-11-18T18:53:00Z">
              <w:r w:rsidR="002065D5">
                <w:rPr>
                  <w:rFonts w:hint="eastAsia"/>
                  <w:lang w:eastAsia="zh-CN"/>
                </w:rPr>
                <w:t>, e.g. A2P or P2A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E785C" w14:textId="77777777" w:rsidR="00833548" w:rsidRDefault="00833548" w:rsidP="00B6193F">
            <w:pPr>
              <w:keepNext/>
              <w:keepLines/>
              <w:spacing w:after="0"/>
              <w:rPr>
                <w:ins w:id="1411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</w:tbl>
    <w:p w14:paraId="52879080" w14:textId="77777777" w:rsidR="00833548" w:rsidRDefault="00833548" w:rsidP="00833548">
      <w:pPr>
        <w:rPr>
          <w:ins w:id="1412" w:author="cmcc" w:date="2025-11-10T20:48:00Z" w16du:dateUtc="2025-11-10T12:48:00Z"/>
          <w:rFonts w:eastAsiaTheme="minorEastAsia"/>
          <w:lang w:eastAsia="zh-CN"/>
        </w:rPr>
      </w:pPr>
    </w:p>
    <w:p w14:paraId="087C00F2" w14:textId="4FF001D4" w:rsidR="00833548" w:rsidRDefault="00833548" w:rsidP="00833548">
      <w:pPr>
        <w:pStyle w:val="50"/>
        <w:rPr>
          <w:ins w:id="1413" w:author="cmcc" w:date="2025-11-10T20:48:00Z" w16du:dateUtc="2025-11-10T12:48:00Z"/>
          <w:lang w:val="en-US" w:eastAsia="en-GB"/>
        </w:rPr>
      </w:pPr>
      <w:bookmarkStart w:id="1414" w:name="_Toc21925"/>
      <w:bookmarkStart w:id="1415" w:name="_Toc4551"/>
      <w:ins w:id="1416" w:author="cmcc" w:date="2025-11-10T20:48:00Z" w16du:dateUtc="2025-11-10T12:48:00Z">
        <w:r>
          <w:rPr>
            <w:lang w:val="en-US" w:eastAsia="en-GB"/>
          </w:rPr>
          <w:t>6.2.6.2.5</w:t>
        </w:r>
        <w:r>
          <w:rPr>
            <w:lang w:val="en-US" w:eastAsia="en-GB"/>
          </w:rPr>
          <w:tab/>
          <w:t xml:space="preserve">Type: </w:t>
        </w:r>
        <w:bookmarkEnd w:id="1414"/>
        <w:bookmarkEnd w:id="1415"/>
        <w:r w:rsidRPr="00671223">
          <w:rPr>
            <w:lang w:val="en-US" w:eastAsia="en-GB"/>
          </w:rPr>
          <w:t>D</w:t>
        </w:r>
      </w:ins>
      <w:ins w:id="1417" w:author="cmcc2" w:date="2025-11-19T02:09:00Z" w16du:dateUtc="2025-11-18T18:09:00Z">
        <w:del w:id="1418" w:author="cmcc4" w:date="2025-11-21T13:40:00Z" w16du:dateUtc="2025-11-21T05:40:00Z">
          <w:r w:rsidR="003D67EC" w:rsidDel="003E10C4">
            <w:rPr>
              <w:rFonts w:hint="eastAsia"/>
              <w:lang w:val="en-US" w:eastAsia="zh-CN"/>
            </w:rPr>
            <w:delText>C</w:delText>
          </w:r>
        </w:del>
      </w:ins>
      <w:ins w:id="1419" w:author="cmcc4" w:date="2025-11-21T13:40:00Z" w16du:dateUtc="2025-11-21T05:40:00Z">
        <w:r w:rsidR="003E10C4">
          <w:rPr>
            <w:rFonts w:hint="eastAsia"/>
            <w:lang w:val="en-US" w:eastAsia="zh-CN"/>
          </w:rPr>
          <w:t>c</w:t>
        </w:r>
      </w:ins>
      <w:ins w:id="1420" w:author="cmcc" w:date="2025-11-10T20:48:00Z" w16du:dateUtc="2025-11-10T12:48:00Z">
        <w:r w:rsidRPr="00671223">
          <w:rPr>
            <w:lang w:val="en-US" w:eastAsia="en-GB"/>
          </w:rPr>
          <w:t>MediaUpdateResp</w:t>
        </w:r>
      </w:ins>
    </w:p>
    <w:p w14:paraId="183CE842" w14:textId="79BE963A" w:rsidR="00833548" w:rsidRDefault="00833548" w:rsidP="00833548">
      <w:pPr>
        <w:pStyle w:val="TH"/>
        <w:rPr>
          <w:ins w:id="1421" w:author="cmcc" w:date="2025-11-10T20:48:00Z" w16du:dateUtc="2025-11-10T12:48:00Z"/>
          <w:lang w:eastAsia="en-GB"/>
        </w:rPr>
      </w:pPr>
      <w:ins w:id="1422" w:author="cmcc" w:date="2025-11-10T20:48:00Z" w16du:dateUtc="2025-11-10T12:48:00Z">
        <w:r>
          <w:rPr>
            <w:lang w:eastAsia="en-GB"/>
          </w:rPr>
          <w:t>Table </w:t>
        </w:r>
        <w:r>
          <w:rPr>
            <w:lang w:val="en-US" w:eastAsia="en-GB"/>
          </w:rPr>
          <w:t>6.2</w:t>
        </w:r>
        <w:r>
          <w:rPr>
            <w:lang w:eastAsia="en-GB"/>
          </w:rPr>
          <w:t>.6.2.5-1: Definition of type D</w:t>
        </w:r>
      </w:ins>
      <w:ins w:id="1423" w:author="cmcc2" w:date="2025-11-19T02:55:00Z" w16du:dateUtc="2025-11-18T18:55:00Z">
        <w:del w:id="1424" w:author="cmcc4" w:date="2025-11-21T13:40:00Z" w16du:dateUtc="2025-11-21T05:40:00Z">
          <w:r w:rsidR="002065D5" w:rsidDel="003E10C4">
            <w:rPr>
              <w:rFonts w:hint="eastAsia"/>
              <w:lang w:eastAsia="zh-CN"/>
            </w:rPr>
            <w:delText>C</w:delText>
          </w:r>
        </w:del>
      </w:ins>
      <w:ins w:id="1425" w:author="cmcc4" w:date="2025-11-21T13:40:00Z" w16du:dateUtc="2025-11-21T05:40:00Z">
        <w:r w:rsidR="003E10C4">
          <w:rPr>
            <w:rFonts w:hint="eastAsia"/>
            <w:lang w:eastAsia="zh-CN"/>
          </w:rPr>
          <w:t>c</w:t>
        </w:r>
      </w:ins>
      <w:ins w:id="1426" w:author="cmcc2" w:date="2025-11-19T02:55:00Z" w16du:dateUtc="2025-11-18T18:55:00Z">
        <w:r w:rsidR="002065D5" w:rsidRPr="00671223">
          <w:rPr>
            <w:lang w:eastAsia="en-GB"/>
          </w:rPr>
          <w:t>MediaUpdate</w:t>
        </w:r>
        <w:r w:rsidR="002065D5">
          <w:rPr>
            <w:rFonts w:hint="eastAsia"/>
            <w:lang w:eastAsia="zh-CN"/>
          </w:rPr>
          <w:t>Resp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833548" w14:paraId="06178D72" w14:textId="77777777" w:rsidTr="00B6193F">
        <w:trPr>
          <w:jc w:val="center"/>
          <w:ins w:id="1427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3A6E31F" w14:textId="77777777" w:rsidR="00833548" w:rsidRDefault="00833548" w:rsidP="00B6193F">
            <w:pPr>
              <w:pStyle w:val="TAH"/>
              <w:rPr>
                <w:ins w:id="1428" w:author="cmcc" w:date="2025-11-10T20:48:00Z" w16du:dateUtc="2025-11-10T12:48:00Z"/>
              </w:rPr>
            </w:pPr>
            <w:ins w:id="1429" w:author="cmcc" w:date="2025-11-10T20:48:00Z" w16du:dateUtc="2025-11-10T12:48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4641079" w14:textId="77777777" w:rsidR="00833548" w:rsidRDefault="00833548" w:rsidP="00B6193F">
            <w:pPr>
              <w:pStyle w:val="TAH"/>
              <w:rPr>
                <w:ins w:id="1430" w:author="cmcc" w:date="2025-11-10T20:48:00Z" w16du:dateUtc="2025-11-10T12:48:00Z"/>
              </w:rPr>
            </w:pPr>
            <w:ins w:id="1431" w:author="cmcc" w:date="2025-11-10T20:48:00Z" w16du:dateUtc="2025-11-10T12:48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DD8E7AB" w14:textId="77777777" w:rsidR="00833548" w:rsidRDefault="00833548" w:rsidP="00B6193F">
            <w:pPr>
              <w:pStyle w:val="TAH"/>
              <w:rPr>
                <w:ins w:id="1432" w:author="cmcc" w:date="2025-11-10T20:48:00Z" w16du:dateUtc="2025-11-10T12:48:00Z"/>
              </w:rPr>
            </w:pPr>
            <w:ins w:id="1433" w:author="cmcc" w:date="2025-11-10T20:48:00Z" w16du:dateUtc="2025-11-10T12:48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53C72AC" w14:textId="77777777" w:rsidR="00833548" w:rsidRDefault="00833548" w:rsidP="00B6193F">
            <w:pPr>
              <w:pStyle w:val="TAH"/>
              <w:rPr>
                <w:ins w:id="1434" w:author="cmcc" w:date="2025-11-10T20:48:00Z" w16du:dateUtc="2025-11-10T12:48:00Z"/>
              </w:rPr>
            </w:pPr>
            <w:ins w:id="1435" w:author="cmcc" w:date="2025-11-10T20:48:00Z" w16du:dateUtc="2025-11-10T12:48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B080B85" w14:textId="77777777" w:rsidR="00833548" w:rsidRDefault="00833548" w:rsidP="00B6193F">
            <w:pPr>
              <w:pStyle w:val="TAH"/>
              <w:rPr>
                <w:ins w:id="1436" w:author="cmcc" w:date="2025-11-10T20:48:00Z" w16du:dateUtc="2025-11-10T12:48:00Z"/>
              </w:rPr>
            </w:pPr>
            <w:ins w:id="1437" w:author="cmcc" w:date="2025-11-10T20:48:00Z" w16du:dateUtc="2025-11-10T12:48:00Z">
              <w: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EAEE1C2" w14:textId="77777777" w:rsidR="00833548" w:rsidRDefault="00833548" w:rsidP="00B6193F">
            <w:pPr>
              <w:pStyle w:val="TAH"/>
              <w:rPr>
                <w:ins w:id="1438" w:author="cmcc" w:date="2025-11-10T20:48:00Z" w16du:dateUtc="2025-11-10T12:48:00Z"/>
              </w:rPr>
            </w:pPr>
            <w:ins w:id="1439" w:author="cmcc" w:date="2025-11-10T20:48:00Z" w16du:dateUtc="2025-11-10T12:48:00Z">
              <w:r>
                <w:t>Applicability</w:t>
              </w:r>
            </w:ins>
          </w:p>
        </w:tc>
      </w:tr>
      <w:tr w:rsidR="00833548" w14:paraId="2420328C" w14:textId="77777777" w:rsidTr="00B6193F">
        <w:trPr>
          <w:jc w:val="center"/>
          <w:ins w:id="1440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A0A35" w14:textId="77777777" w:rsidR="00833548" w:rsidRDefault="00833548" w:rsidP="00B6193F">
            <w:pPr>
              <w:pStyle w:val="TAL"/>
              <w:rPr>
                <w:ins w:id="1441" w:author="cmcc" w:date="2025-11-10T20:48:00Z" w16du:dateUtc="2025-11-10T12:48:00Z"/>
              </w:rPr>
            </w:pPr>
            <w:ins w:id="1442" w:author="cmcc" w:date="2025-11-10T20:48:00Z" w16du:dateUtc="2025-11-10T12:48:00Z">
              <w:r>
                <w:t>sessionI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66B25" w14:textId="77777777" w:rsidR="00833548" w:rsidRDefault="00833548" w:rsidP="00B6193F">
            <w:pPr>
              <w:pStyle w:val="TAL"/>
              <w:rPr>
                <w:ins w:id="1443" w:author="cmcc" w:date="2025-11-10T20:48:00Z" w16du:dateUtc="2025-11-10T12:48:00Z"/>
              </w:rPr>
            </w:pPr>
            <w:ins w:id="1444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946C0" w14:textId="77777777" w:rsidR="00833548" w:rsidRDefault="00833548" w:rsidP="00B6193F">
            <w:pPr>
              <w:pStyle w:val="TAC"/>
              <w:rPr>
                <w:ins w:id="1445" w:author="cmcc" w:date="2025-11-10T20:48:00Z" w16du:dateUtc="2025-11-10T12:48:00Z"/>
                <w:lang w:eastAsia="zh-CN"/>
              </w:rPr>
            </w:pPr>
            <w:ins w:id="1446" w:author="cmcc" w:date="2025-11-10T20:48:00Z" w16du:dateUtc="2025-11-10T12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C2B8F" w14:textId="77777777" w:rsidR="00833548" w:rsidRDefault="00833548" w:rsidP="00B6193F">
            <w:pPr>
              <w:pStyle w:val="TAC"/>
              <w:rPr>
                <w:ins w:id="1447" w:author="cmcc" w:date="2025-11-10T20:48:00Z" w16du:dateUtc="2025-11-10T12:48:00Z"/>
              </w:rPr>
            </w:pPr>
            <w:ins w:id="1448" w:author="cmcc" w:date="2025-11-10T20:48:00Z" w16du:dateUtc="2025-11-10T12:4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FF7DF" w14:textId="77777777" w:rsidR="00833548" w:rsidRDefault="00833548" w:rsidP="00B6193F">
            <w:pPr>
              <w:pStyle w:val="TAL"/>
              <w:rPr>
                <w:ins w:id="1449" w:author="cmcc" w:date="2025-11-10T20:48:00Z" w16du:dateUtc="2025-11-10T12:48:00Z"/>
              </w:rPr>
            </w:pPr>
            <w:ins w:id="1450" w:author="cmcc" w:date="2025-11-10T20:48:00Z" w16du:dateUtc="2025-11-10T12:48:00Z">
              <w:r w:rsidRPr="00671223">
                <w:t>The session identifier of the sess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50792" w14:textId="77777777" w:rsidR="00833548" w:rsidRDefault="00833548" w:rsidP="00B6193F">
            <w:pPr>
              <w:keepNext/>
              <w:keepLines/>
              <w:spacing w:after="0"/>
              <w:rPr>
                <w:ins w:id="1451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11AA9028" w14:textId="77777777" w:rsidTr="00B6193F">
        <w:trPr>
          <w:jc w:val="center"/>
          <w:ins w:id="1452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FFBC8" w14:textId="77777777" w:rsidR="00833548" w:rsidRDefault="00833548" w:rsidP="00B6193F">
            <w:pPr>
              <w:pStyle w:val="TAL"/>
              <w:rPr>
                <w:ins w:id="1453" w:author="cmcc" w:date="2025-11-10T20:48:00Z" w16du:dateUtc="2025-11-10T12:48:00Z"/>
              </w:rPr>
            </w:pPr>
            <w:ins w:id="1454" w:author="cmcc" w:date="2025-11-10T20:48:00Z" w16du:dateUtc="2025-11-10T12:48:00Z">
              <w:r w:rsidRPr="00671223">
                <w:t>result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ACFBE" w14:textId="77777777" w:rsidR="00833548" w:rsidRDefault="00833548" w:rsidP="00B6193F">
            <w:pPr>
              <w:pStyle w:val="TAL"/>
              <w:rPr>
                <w:ins w:id="1455" w:author="cmcc" w:date="2025-11-10T20:48:00Z" w16du:dateUtc="2025-11-10T12:48:00Z"/>
              </w:rPr>
            </w:pPr>
            <w:ins w:id="1456" w:author="cmcc" w:date="2025-11-10T20:48:00Z" w16du:dateUtc="2025-11-10T12:48:00Z">
              <w:r>
                <w:rPr>
                  <w:rFonts w:hint="eastAsia"/>
                </w:rPr>
                <w:t>S</w:t>
              </w:r>
              <w:r>
                <w:t>tatus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08CB0" w14:textId="77777777" w:rsidR="00833548" w:rsidRDefault="00833548" w:rsidP="00B6193F">
            <w:pPr>
              <w:pStyle w:val="TAC"/>
              <w:rPr>
                <w:ins w:id="1457" w:author="cmcc" w:date="2025-11-10T20:48:00Z" w16du:dateUtc="2025-11-10T12:48:00Z"/>
                <w:lang w:eastAsia="zh-CN"/>
              </w:rPr>
            </w:pPr>
            <w:ins w:id="1458" w:author="cmcc" w:date="2025-11-10T20:48:00Z" w16du:dateUtc="2025-11-10T12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1EC44" w14:textId="77777777" w:rsidR="00833548" w:rsidRDefault="00833548" w:rsidP="00B6193F">
            <w:pPr>
              <w:pStyle w:val="TAC"/>
              <w:rPr>
                <w:ins w:id="1459" w:author="cmcc" w:date="2025-11-10T20:48:00Z" w16du:dateUtc="2025-11-10T12:48:00Z"/>
              </w:rPr>
            </w:pPr>
            <w:ins w:id="1460" w:author="cmcc" w:date="2025-11-10T20:48:00Z" w16du:dateUtc="2025-11-10T12:4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1CC9D" w14:textId="77777777" w:rsidR="00833548" w:rsidRDefault="00833548" w:rsidP="00B6193F">
            <w:pPr>
              <w:pStyle w:val="TAL"/>
              <w:rPr>
                <w:ins w:id="1461" w:author="cmcc" w:date="2025-11-10T20:48:00Z" w16du:dateUtc="2025-11-10T12:48:00Z"/>
              </w:rPr>
            </w:pPr>
            <w:ins w:id="1462" w:author="cmcc" w:date="2025-11-10T20:48:00Z" w16du:dateUtc="2025-11-10T12:48:00Z">
              <w:r w:rsidRPr="00671223">
                <w:t>Indicates if the request was successful or failed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369B2" w14:textId="77777777" w:rsidR="00833548" w:rsidRDefault="00833548" w:rsidP="00B6193F">
            <w:pPr>
              <w:keepNext/>
              <w:keepLines/>
              <w:spacing w:after="0"/>
              <w:rPr>
                <w:ins w:id="1463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5F4FD142" w14:textId="77777777" w:rsidTr="00B6193F">
        <w:trPr>
          <w:jc w:val="center"/>
          <w:ins w:id="1464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14BD" w14:textId="77777777" w:rsidR="00833548" w:rsidRDefault="00833548" w:rsidP="00B6193F">
            <w:pPr>
              <w:pStyle w:val="TAL"/>
              <w:rPr>
                <w:ins w:id="1465" w:author="cmcc" w:date="2025-11-10T20:48:00Z" w16du:dateUtc="2025-11-10T12:48:00Z"/>
                <w:lang w:eastAsia="zh-CN"/>
              </w:rPr>
            </w:pPr>
            <w:ins w:id="1466" w:author="cmcc" w:date="2025-11-10T20:48:00Z" w16du:dateUtc="2025-11-10T12:48:00Z">
              <w:r>
                <w:rPr>
                  <w:rFonts w:hint="eastAsia"/>
                  <w:lang w:eastAsia="zh-CN"/>
                </w:rPr>
                <w:t>caus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7810" w14:textId="77777777" w:rsidR="00833548" w:rsidRDefault="00833548" w:rsidP="00B6193F">
            <w:pPr>
              <w:pStyle w:val="TAL"/>
              <w:rPr>
                <w:ins w:id="1467" w:author="cmcc" w:date="2025-11-10T20:48:00Z" w16du:dateUtc="2025-11-10T12:48:00Z"/>
              </w:rPr>
            </w:pPr>
            <w:ins w:id="1468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4031C" w14:textId="7A69785A" w:rsidR="00833548" w:rsidRDefault="002065D5" w:rsidP="00B6193F">
            <w:pPr>
              <w:pStyle w:val="TAC"/>
              <w:rPr>
                <w:ins w:id="1469" w:author="cmcc" w:date="2025-11-10T20:48:00Z" w16du:dateUtc="2025-11-10T12:48:00Z"/>
                <w:lang w:eastAsia="zh-CN"/>
              </w:rPr>
            </w:pPr>
            <w:ins w:id="1470" w:author="cmcc2" w:date="2025-11-19T02:55:00Z" w16du:dateUtc="2025-11-18T18:55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82869" w14:textId="77777777" w:rsidR="00833548" w:rsidRDefault="00833548" w:rsidP="00B6193F">
            <w:pPr>
              <w:pStyle w:val="TAC"/>
              <w:rPr>
                <w:ins w:id="1471" w:author="cmcc" w:date="2025-11-10T20:48:00Z" w16du:dateUtc="2025-11-10T12:48:00Z"/>
              </w:rPr>
            </w:pPr>
            <w:ins w:id="1472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2F274" w14:textId="77777777" w:rsidR="00833548" w:rsidRDefault="00833548" w:rsidP="00B6193F">
            <w:pPr>
              <w:pStyle w:val="TAL"/>
              <w:rPr>
                <w:ins w:id="1473" w:author="cmcc" w:date="2025-11-10T20:48:00Z" w16du:dateUtc="2025-11-10T12:48:00Z"/>
              </w:rPr>
            </w:pPr>
            <w:ins w:id="1474" w:author="cmcc" w:date="2025-11-10T20:48:00Z" w16du:dateUtc="2025-11-10T12:48:00Z">
              <w:r w:rsidRPr="00671223">
                <w:t>Indicates the cause of request failure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C095B" w14:textId="77777777" w:rsidR="00833548" w:rsidRDefault="00833548" w:rsidP="00B6193F">
            <w:pPr>
              <w:keepNext/>
              <w:keepLines/>
              <w:spacing w:after="0"/>
              <w:rPr>
                <w:ins w:id="1475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</w:tbl>
    <w:p w14:paraId="7027CAA0" w14:textId="77777777" w:rsidR="00833548" w:rsidRDefault="00833548" w:rsidP="00833548">
      <w:pPr>
        <w:rPr>
          <w:ins w:id="1476" w:author="cmcc" w:date="2025-11-10T20:48:00Z" w16du:dateUtc="2025-11-10T12:48:00Z"/>
          <w:rFonts w:eastAsiaTheme="minorEastAsia"/>
          <w:lang w:eastAsia="zh-CN"/>
        </w:rPr>
      </w:pPr>
    </w:p>
    <w:p w14:paraId="41954F71" w14:textId="4000F732" w:rsidR="00833548" w:rsidRDefault="00833548" w:rsidP="00833548">
      <w:pPr>
        <w:pStyle w:val="50"/>
        <w:rPr>
          <w:ins w:id="1477" w:author="cmcc" w:date="2025-11-10T20:48:00Z" w16du:dateUtc="2025-11-10T12:48:00Z"/>
          <w:lang w:val="en-US" w:eastAsia="zh-CN"/>
        </w:rPr>
      </w:pPr>
      <w:bookmarkStart w:id="1478" w:name="_Toc25164"/>
      <w:bookmarkStart w:id="1479" w:name="_Toc18892"/>
      <w:ins w:id="1480" w:author="cmcc" w:date="2025-11-10T20:48:00Z" w16du:dateUtc="2025-11-10T12:48:00Z">
        <w:r>
          <w:rPr>
            <w:lang w:val="en-US" w:eastAsia="en-GB"/>
          </w:rPr>
          <w:t>6.2.6.2.6</w:t>
        </w:r>
        <w:r>
          <w:rPr>
            <w:lang w:val="en-US" w:eastAsia="en-GB"/>
          </w:rPr>
          <w:tab/>
          <w:t xml:space="preserve">Type: </w:t>
        </w:r>
        <w:r w:rsidRPr="00671223">
          <w:rPr>
            <w:lang w:val="en-US" w:eastAsia="en-GB"/>
          </w:rPr>
          <w:t>D</w:t>
        </w:r>
      </w:ins>
      <w:ins w:id="1481" w:author="cmcc2" w:date="2025-11-19T02:56:00Z" w16du:dateUtc="2025-11-18T18:56:00Z">
        <w:r w:rsidR="002731D1">
          <w:rPr>
            <w:rFonts w:hint="eastAsia"/>
            <w:lang w:val="en-US" w:eastAsia="zh-CN"/>
          </w:rPr>
          <w:t>CMedia</w:t>
        </w:r>
      </w:ins>
      <w:ins w:id="1482" w:author="cmcc" w:date="2025-11-10T20:48:00Z" w16du:dateUtc="2025-11-10T12:48:00Z">
        <w:r w:rsidRPr="00671223">
          <w:rPr>
            <w:lang w:val="en-US" w:eastAsia="en-GB"/>
          </w:rPr>
          <w:t>Notify</w:t>
        </w:r>
      </w:ins>
      <w:bookmarkEnd w:id="1478"/>
      <w:bookmarkEnd w:id="1479"/>
      <w:ins w:id="1483" w:author="cmcc2" w:date="2025-11-19T02:56:00Z" w16du:dateUtc="2025-11-18T18:56:00Z">
        <w:r w:rsidR="002731D1">
          <w:rPr>
            <w:rFonts w:hint="eastAsia"/>
            <w:lang w:val="en-US" w:eastAsia="zh-CN"/>
          </w:rPr>
          <w:t>Req</w:t>
        </w:r>
      </w:ins>
    </w:p>
    <w:p w14:paraId="18156A82" w14:textId="39C35B3F" w:rsidR="00833548" w:rsidRDefault="00833548" w:rsidP="00833548">
      <w:pPr>
        <w:pStyle w:val="TH"/>
        <w:rPr>
          <w:ins w:id="1484" w:author="cmcc" w:date="2025-11-10T20:48:00Z" w16du:dateUtc="2025-11-10T12:48:00Z"/>
          <w:lang w:eastAsia="en-GB"/>
        </w:rPr>
      </w:pPr>
      <w:ins w:id="1485" w:author="cmcc" w:date="2025-11-10T20:48:00Z" w16du:dateUtc="2025-11-10T12:48:00Z">
        <w:r>
          <w:rPr>
            <w:lang w:eastAsia="en-GB"/>
          </w:rPr>
          <w:t>Table </w:t>
        </w:r>
        <w:r>
          <w:rPr>
            <w:lang w:val="en-US" w:eastAsia="en-GB"/>
          </w:rPr>
          <w:t>6.2</w:t>
        </w:r>
        <w:r>
          <w:rPr>
            <w:lang w:eastAsia="en-GB"/>
          </w:rPr>
          <w:t xml:space="preserve">.6.2.6-1: Definition of type </w:t>
        </w:r>
      </w:ins>
      <w:ins w:id="1486" w:author="cmcc2" w:date="2025-11-19T02:56:00Z" w16du:dateUtc="2025-11-18T18:56:00Z">
        <w:r w:rsidR="002731D1" w:rsidRPr="002731D1">
          <w:rPr>
            <w:lang w:eastAsia="en-GB"/>
          </w:rPr>
          <w:t>DCMediaNotifyReq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833548" w14:paraId="64B9FD06" w14:textId="77777777" w:rsidTr="00B6193F">
        <w:trPr>
          <w:jc w:val="center"/>
          <w:ins w:id="1487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8A3C982" w14:textId="77777777" w:rsidR="00833548" w:rsidRDefault="00833548" w:rsidP="00B6193F">
            <w:pPr>
              <w:pStyle w:val="TAH"/>
              <w:rPr>
                <w:ins w:id="1488" w:author="cmcc" w:date="2025-11-10T20:48:00Z" w16du:dateUtc="2025-11-10T12:48:00Z"/>
              </w:rPr>
            </w:pPr>
            <w:ins w:id="1489" w:author="cmcc" w:date="2025-11-10T20:48:00Z" w16du:dateUtc="2025-11-10T12:48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E763042" w14:textId="77777777" w:rsidR="00833548" w:rsidRDefault="00833548" w:rsidP="00B6193F">
            <w:pPr>
              <w:pStyle w:val="TAH"/>
              <w:rPr>
                <w:ins w:id="1490" w:author="cmcc" w:date="2025-11-10T20:48:00Z" w16du:dateUtc="2025-11-10T12:48:00Z"/>
              </w:rPr>
            </w:pPr>
            <w:ins w:id="1491" w:author="cmcc" w:date="2025-11-10T20:48:00Z" w16du:dateUtc="2025-11-10T12:48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7261802" w14:textId="77777777" w:rsidR="00833548" w:rsidRDefault="00833548" w:rsidP="00B6193F">
            <w:pPr>
              <w:pStyle w:val="TAH"/>
              <w:rPr>
                <w:ins w:id="1492" w:author="cmcc" w:date="2025-11-10T20:48:00Z" w16du:dateUtc="2025-11-10T12:48:00Z"/>
              </w:rPr>
            </w:pPr>
            <w:ins w:id="1493" w:author="cmcc" w:date="2025-11-10T20:48:00Z" w16du:dateUtc="2025-11-10T12:48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B74023B" w14:textId="77777777" w:rsidR="00833548" w:rsidRDefault="00833548" w:rsidP="00B6193F">
            <w:pPr>
              <w:pStyle w:val="TAH"/>
              <w:rPr>
                <w:ins w:id="1494" w:author="cmcc" w:date="2025-11-10T20:48:00Z" w16du:dateUtc="2025-11-10T12:48:00Z"/>
              </w:rPr>
            </w:pPr>
            <w:ins w:id="1495" w:author="cmcc" w:date="2025-11-10T20:48:00Z" w16du:dateUtc="2025-11-10T12:48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C8674C9" w14:textId="77777777" w:rsidR="00833548" w:rsidRDefault="00833548" w:rsidP="00B6193F">
            <w:pPr>
              <w:pStyle w:val="TAH"/>
              <w:rPr>
                <w:ins w:id="1496" w:author="cmcc" w:date="2025-11-10T20:48:00Z" w16du:dateUtc="2025-11-10T12:48:00Z"/>
              </w:rPr>
            </w:pPr>
            <w:ins w:id="1497" w:author="cmcc" w:date="2025-11-10T20:48:00Z" w16du:dateUtc="2025-11-10T12:48:00Z">
              <w: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D3B3DAC" w14:textId="77777777" w:rsidR="00833548" w:rsidRDefault="00833548" w:rsidP="00B6193F">
            <w:pPr>
              <w:pStyle w:val="TAH"/>
              <w:rPr>
                <w:ins w:id="1498" w:author="cmcc" w:date="2025-11-10T20:48:00Z" w16du:dateUtc="2025-11-10T12:48:00Z"/>
              </w:rPr>
            </w:pPr>
            <w:ins w:id="1499" w:author="cmcc" w:date="2025-11-10T20:48:00Z" w16du:dateUtc="2025-11-10T12:48:00Z">
              <w:r>
                <w:t>Applicability</w:t>
              </w:r>
            </w:ins>
          </w:p>
        </w:tc>
      </w:tr>
      <w:tr w:rsidR="00833548" w14:paraId="32232350" w14:textId="77777777" w:rsidTr="00B6193F">
        <w:trPr>
          <w:jc w:val="center"/>
          <w:ins w:id="1500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CADAA" w14:textId="77777777" w:rsidR="00833548" w:rsidRDefault="00833548" w:rsidP="00B6193F">
            <w:pPr>
              <w:pStyle w:val="TAL"/>
              <w:rPr>
                <w:ins w:id="1501" w:author="cmcc" w:date="2025-11-10T20:48:00Z" w16du:dateUtc="2025-11-10T12:48:00Z"/>
              </w:rPr>
            </w:pPr>
            <w:ins w:id="1502" w:author="cmcc" w:date="2025-11-10T20:48:00Z" w16du:dateUtc="2025-11-10T12:48:00Z">
              <w:r w:rsidRPr="00671223">
                <w:t>sessionI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2E79" w14:textId="77777777" w:rsidR="00833548" w:rsidRDefault="00833548" w:rsidP="00B6193F">
            <w:pPr>
              <w:pStyle w:val="TAL"/>
              <w:rPr>
                <w:ins w:id="1503" w:author="cmcc" w:date="2025-11-10T20:48:00Z" w16du:dateUtc="2025-11-10T12:48:00Z"/>
              </w:rPr>
            </w:pPr>
            <w:ins w:id="1504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69806" w14:textId="77777777" w:rsidR="00833548" w:rsidRDefault="00833548" w:rsidP="00B6193F">
            <w:pPr>
              <w:pStyle w:val="TAC"/>
              <w:rPr>
                <w:ins w:id="1505" w:author="cmcc" w:date="2025-11-10T20:48:00Z" w16du:dateUtc="2025-11-10T12:48:00Z"/>
                <w:lang w:eastAsia="zh-CN"/>
              </w:rPr>
            </w:pPr>
            <w:ins w:id="1506" w:author="cmcc" w:date="2025-11-10T20:48:00Z" w16du:dateUtc="2025-11-10T12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2DD46" w14:textId="77777777" w:rsidR="00833548" w:rsidRDefault="00833548" w:rsidP="00B6193F">
            <w:pPr>
              <w:pStyle w:val="TAC"/>
              <w:rPr>
                <w:ins w:id="1507" w:author="cmcc" w:date="2025-11-10T20:48:00Z" w16du:dateUtc="2025-11-10T12:48:00Z"/>
              </w:rPr>
            </w:pPr>
            <w:ins w:id="1508" w:author="cmcc" w:date="2025-11-10T20:48:00Z" w16du:dateUtc="2025-11-10T12:4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F77A9" w14:textId="77777777" w:rsidR="00833548" w:rsidRDefault="00833548" w:rsidP="00B6193F">
            <w:pPr>
              <w:pStyle w:val="TAL"/>
              <w:rPr>
                <w:ins w:id="1509" w:author="cmcc" w:date="2025-11-10T20:48:00Z" w16du:dateUtc="2025-11-10T12:48:00Z"/>
              </w:rPr>
            </w:pPr>
            <w:ins w:id="1510" w:author="cmcc" w:date="2025-11-10T20:48:00Z" w16du:dateUtc="2025-11-10T12:48:00Z">
              <w:r w:rsidRPr="00671223">
                <w:t>The session identifier of the session</w:t>
              </w:r>
              <w:r w:rsidRPr="00671223">
                <w:tab/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E4ED5" w14:textId="77777777" w:rsidR="00833548" w:rsidRDefault="00833548" w:rsidP="00B6193F">
            <w:pPr>
              <w:keepNext/>
              <w:keepLines/>
              <w:spacing w:after="0"/>
              <w:rPr>
                <w:ins w:id="1511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14E1631C" w14:textId="77777777" w:rsidTr="00B6193F">
        <w:trPr>
          <w:jc w:val="center"/>
          <w:ins w:id="1512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14D0" w14:textId="77777777" w:rsidR="00833548" w:rsidRDefault="00833548" w:rsidP="00B6193F">
            <w:pPr>
              <w:pStyle w:val="TAL"/>
              <w:rPr>
                <w:ins w:id="1513" w:author="cmcc" w:date="2025-11-10T20:48:00Z" w16du:dateUtc="2025-11-10T12:48:00Z"/>
              </w:rPr>
            </w:pPr>
            <w:ins w:id="1514" w:author="cmcc" w:date="2025-11-10T20:48:00Z" w16du:dateUtc="2025-11-10T12:48:00Z">
              <w:r w:rsidRPr="00671223">
                <w:t>mediaResourceInfo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E225D" w14:textId="77777777" w:rsidR="00833548" w:rsidRDefault="00833548" w:rsidP="00B6193F">
            <w:pPr>
              <w:pStyle w:val="TAL"/>
              <w:rPr>
                <w:ins w:id="1515" w:author="cmcc" w:date="2025-11-10T20:48:00Z" w16du:dateUtc="2025-11-10T12:48:00Z"/>
              </w:rPr>
            </w:pPr>
            <w:ins w:id="1516" w:author="cmcc" w:date="2025-11-10T20:48:00Z" w16du:dateUtc="2025-11-10T12:48:00Z">
              <w:r w:rsidRPr="00671223">
                <w:t>object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92977" w14:textId="77777777" w:rsidR="00833548" w:rsidRDefault="00833548" w:rsidP="00B6193F">
            <w:pPr>
              <w:pStyle w:val="TAC"/>
              <w:rPr>
                <w:ins w:id="1517" w:author="cmcc" w:date="2025-11-10T20:48:00Z" w16du:dateUtc="2025-11-10T12:48:00Z"/>
                <w:lang w:eastAsia="zh-CN"/>
              </w:rPr>
            </w:pPr>
            <w:ins w:id="1518" w:author="cmcc" w:date="2025-11-10T20:48:00Z" w16du:dateUtc="2025-11-10T12:48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8B8B6" w14:textId="77777777" w:rsidR="00833548" w:rsidRDefault="00833548" w:rsidP="00B6193F">
            <w:pPr>
              <w:pStyle w:val="TAC"/>
              <w:rPr>
                <w:ins w:id="1519" w:author="cmcc" w:date="2025-11-10T20:48:00Z" w16du:dateUtc="2025-11-10T12:48:00Z"/>
              </w:rPr>
            </w:pPr>
            <w:ins w:id="1520" w:author="cmcc" w:date="2025-11-10T20:48:00Z" w16du:dateUtc="2025-11-10T12:48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2E8F9" w14:textId="77777777" w:rsidR="00833548" w:rsidRDefault="00833548" w:rsidP="00B6193F">
            <w:pPr>
              <w:pStyle w:val="TAL"/>
              <w:rPr>
                <w:ins w:id="1521" w:author="cmcc" w:date="2025-11-10T20:48:00Z" w16du:dateUtc="2025-11-10T12:48:00Z"/>
              </w:rPr>
            </w:pPr>
            <w:ins w:id="1522" w:author="cmcc" w:date="2025-11-10T20:48:00Z" w16du:dateUtc="2025-11-10T12:48:00Z">
              <w:r w:rsidRPr="00671223">
                <w:t>The media information to be passed via the Data Channel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05D8B" w14:textId="77777777" w:rsidR="00833548" w:rsidRDefault="00833548" w:rsidP="00B6193F">
            <w:pPr>
              <w:keepNext/>
              <w:keepLines/>
              <w:spacing w:after="0"/>
              <w:rPr>
                <w:ins w:id="1523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2731D1" w14:paraId="2CB8A8F5" w14:textId="77777777" w:rsidTr="00DA702C">
        <w:trPr>
          <w:jc w:val="center"/>
          <w:ins w:id="1524" w:author="cmcc2" w:date="2025-11-19T02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FFBD" w14:textId="77777777" w:rsidR="002731D1" w:rsidRPr="00671223" w:rsidRDefault="002731D1" w:rsidP="00DA702C">
            <w:pPr>
              <w:pStyle w:val="TAL"/>
              <w:rPr>
                <w:ins w:id="1525" w:author="cmcc2" w:date="2025-11-19T02:57:00Z" w16du:dateUtc="2025-11-18T18:57:00Z"/>
              </w:rPr>
            </w:pPr>
            <w:ins w:id="1526" w:author="cmcc2" w:date="2025-11-19T02:57:00Z" w16du:dateUtc="2025-11-18T18:57:00Z">
              <w:r>
                <w:rPr>
                  <w:rFonts w:hint="eastAsia"/>
                  <w:lang w:eastAsia="zh-CN"/>
                </w:rPr>
                <w:t>mediaDirection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FC7EF" w14:textId="2E6ECEE1" w:rsidR="002731D1" w:rsidRDefault="003E10C4" w:rsidP="00DA702C">
            <w:pPr>
              <w:pStyle w:val="TAL"/>
              <w:rPr>
                <w:ins w:id="1527" w:author="cmcc2" w:date="2025-11-19T02:57:00Z" w16du:dateUtc="2025-11-18T18:57:00Z"/>
                <w:lang w:eastAsia="zh-CN"/>
              </w:rPr>
            </w:pPr>
            <w:ins w:id="1528" w:author="cmcc4" w:date="2025-11-21T13:44:00Z" w16du:dateUtc="2025-11-21T05:44:00Z">
              <w:r w:rsidRPr="003E10C4">
                <w:rPr>
                  <w:lang w:eastAsia="zh-CN"/>
                </w:rPr>
                <w:t>AdcType</w:t>
              </w:r>
            </w:ins>
            <w:ins w:id="1529" w:author="cmcc2" w:date="2025-11-19T02:57:00Z" w16du:dateUtc="2025-11-18T18:57:00Z">
              <w:del w:id="1530" w:author="cmcc4" w:date="2025-11-21T13:44:00Z" w16du:dateUtc="2025-11-21T05:44:00Z">
                <w:r w:rsidR="002731D1" w:rsidDel="003E10C4">
                  <w:rPr>
                    <w:rFonts w:hint="eastAsia"/>
                    <w:lang w:eastAsia="zh-CN"/>
                  </w:rPr>
                  <w:delText>string</w:delText>
                </w:r>
              </w:del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5E03D" w14:textId="4DD4C86E" w:rsidR="002731D1" w:rsidRDefault="002731D1" w:rsidP="00DA702C">
            <w:pPr>
              <w:pStyle w:val="TAC"/>
              <w:rPr>
                <w:ins w:id="1531" w:author="cmcc2" w:date="2025-11-19T02:57:00Z" w16du:dateUtc="2025-11-18T18:57:00Z"/>
                <w:lang w:eastAsia="zh-CN"/>
              </w:rPr>
            </w:pPr>
            <w:ins w:id="1532" w:author="cmcc2" w:date="2025-11-19T02:58:00Z" w16du:dateUtc="2025-11-18T18:5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8316B" w14:textId="77777777" w:rsidR="002731D1" w:rsidRDefault="002731D1" w:rsidP="00DA702C">
            <w:pPr>
              <w:pStyle w:val="TAC"/>
              <w:rPr>
                <w:ins w:id="1533" w:author="cmcc2" w:date="2025-11-19T02:57:00Z" w16du:dateUtc="2025-11-18T18:57:00Z"/>
              </w:rPr>
            </w:pPr>
            <w:ins w:id="1534" w:author="cmcc2" w:date="2025-11-19T02:57:00Z" w16du:dateUtc="2025-11-18T18:57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CA49F" w14:textId="207A88A6" w:rsidR="002731D1" w:rsidRDefault="002731D1" w:rsidP="00DA702C">
            <w:pPr>
              <w:pStyle w:val="TAL"/>
              <w:rPr>
                <w:ins w:id="1535" w:author="cmcc2" w:date="2025-11-19T02:57:00Z" w16du:dateUtc="2025-11-18T18:57:00Z"/>
                <w:lang w:eastAsia="zh-CN"/>
              </w:rPr>
            </w:pPr>
            <w:ins w:id="1536" w:author="cmcc2" w:date="2025-11-19T02:57:00Z" w16du:dateUtc="2025-11-18T18:57:00Z">
              <w:r w:rsidRPr="00671223">
                <w:t xml:space="preserve">Type of </w:t>
              </w:r>
            </w:ins>
            <w:ins w:id="1537" w:author="cmcc2" w:date="2025-11-19T02:58:00Z" w16du:dateUtc="2025-11-18T18:58:00Z">
              <w:r>
                <w:rPr>
                  <w:rFonts w:hint="eastAsia"/>
                  <w:lang w:eastAsia="zh-CN"/>
                </w:rPr>
                <w:t xml:space="preserve">DC </w:t>
              </w:r>
            </w:ins>
            <w:ins w:id="1538" w:author="cmcc2" w:date="2025-11-19T02:57:00Z" w16du:dateUtc="2025-11-18T18:57:00Z">
              <w:r w:rsidRPr="00671223">
                <w:t>communication</w:t>
              </w:r>
              <w:r>
                <w:rPr>
                  <w:rFonts w:hint="eastAsia"/>
                  <w:lang w:eastAsia="zh-CN"/>
                </w:rPr>
                <w:t>, e.g. A2P or P2A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43DEE" w14:textId="77777777" w:rsidR="002731D1" w:rsidRDefault="002731D1" w:rsidP="00DA702C">
            <w:pPr>
              <w:keepNext/>
              <w:keepLines/>
              <w:spacing w:after="0"/>
              <w:rPr>
                <w:ins w:id="1539" w:author="cmcc2" w:date="2025-11-19T02:57:00Z" w16du:dateUtc="2025-11-18T18:57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</w:tbl>
    <w:p w14:paraId="2B2F161D" w14:textId="77777777" w:rsidR="00833548" w:rsidRDefault="00833548" w:rsidP="00833548">
      <w:pPr>
        <w:rPr>
          <w:ins w:id="1540" w:author="cmcc2" w:date="2025-11-19T02:56:00Z" w16du:dateUtc="2025-11-18T18:56:00Z"/>
          <w:rFonts w:eastAsiaTheme="minorEastAsia"/>
          <w:lang w:eastAsia="zh-CN"/>
        </w:rPr>
      </w:pPr>
    </w:p>
    <w:p w14:paraId="693A47DE" w14:textId="793E3C55" w:rsidR="002731D1" w:rsidRDefault="002731D1" w:rsidP="002731D1">
      <w:pPr>
        <w:pStyle w:val="50"/>
        <w:rPr>
          <w:ins w:id="1541" w:author="cmcc2" w:date="2025-11-19T02:56:00Z" w16du:dateUtc="2025-11-18T18:56:00Z"/>
          <w:lang w:val="en-US" w:eastAsia="zh-CN"/>
        </w:rPr>
      </w:pPr>
      <w:ins w:id="1542" w:author="cmcc2" w:date="2025-11-19T02:56:00Z" w16du:dateUtc="2025-11-18T18:56:00Z">
        <w:r>
          <w:rPr>
            <w:lang w:val="en-US" w:eastAsia="en-GB"/>
          </w:rPr>
          <w:t>6.2.6.2.</w:t>
        </w:r>
        <w:r>
          <w:rPr>
            <w:rFonts w:hint="eastAsia"/>
            <w:lang w:val="en-US" w:eastAsia="zh-CN"/>
          </w:rPr>
          <w:t>7</w:t>
        </w:r>
        <w:r>
          <w:rPr>
            <w:lang w:val="en-US" w:eastAsia="en-GB"/>
          </w:rPr>
          <w:tab/>
          <w:t xml:space="preserve">Type: </w:t>
        </w:r>
        <w:r w:rsidRPr="00671223">
          <w:rPr>
            <w:lang w:val="en-US" w:eastAsia="en-GB"/>
          </w:rPr>
          <w:t>D</w:t>
        </w:r>
        <w:r>
          <w:rPr>
            <w:rFonts w:hint="eastAsia"/>
            <w:lang w:val="en-US" w:eastAsia="zh-CN"/>
          </w:rPr>
          <w:t>CMedia</w:t>
        </w:r>
        <w:r w:rsidRPr="00671223">
          <w:rPr>
            <w:lang w:val="en-US" w:eastAsia="en-GB"/>
          </w:rPr>
          <w:t>Notify</w:t>
        </w:r>
        <w:r>
          <w:rPr>
            <w:rFonts w:hint="eastAsia"/>
            <w:lang w:val="en-US" w:eastAsia="zh-CN"/>
          </w:rPr>
          <w:t>Resp</w:t>
        </w:r>
      </w:ins>
    </w:p>
    <w:p w14:paraId="7BE3FC24" w14:textId="6550B9AB" w:rsidR="002731D1" w:rsidRDefault="002731D1" w:rsidP="002731D1">
      <w:pPr>
        <w:pStyle w:val="TH"/>
        <w:rPr>
          <w:ins w:id="1543" w:author="cmcc2" w:date="2025-11-19T02:56:00Z" w16du:dateUtc="2025-11-18T18:56:00Z"/>
          <w:lang w:eastAsia="zh-CN"/>
        </w:rPr>
      </w:pPr>
      <w:ins w:id="1544" w:author="cmcc2" w:date="2025-11-19T02:56:00Z" w16du:dateUtc="2025-11-18T18:56:00Z">
        <w:r>
          <w:rPr>
            <w:lang w:eastAsia="en-GB"/>
          </w:rPr>
          <w:t>Table </w:t>
        </w:r>
        <w:r>
          <w:rPr>
            <w:lang w:val="en-US" w:eastAsia="en-GB"/>
          </w:rPr>
          <w:t>6.2</w:t>
        </w:r>
        <w:r>
          <w:rPr>
            <w:lang w:eastAsia="en-GB"/>
          </w:rPr>
          <w:t>.6.2.</w:t>
        </w:r>
        <w:r>
          <w:rPr>
            <w:rFonts w:hint="eastAsia"/>
            <w:lang w:eastAsia="zh-CN"/>
          </w:rPr>
          <w:t>7</w:t>
        </w:r>
        <w:r>
          <w:rPr>
            <w:lang w:eastAsia="en-GB"/>
          </w:rPr>
          <w:t xml:space="preserve">-1: Definition of type </w:t>
        </w:r>
        <w:r w:rsidRPr="002731D1">
          <w:rPr>
            <w:lang w:eastAsia="en-GB"/>
          </w:rPr>
          <w:t>DCMediaNotifyRe</w:t>
        </w:r>
        <w:r>
          <w:rPr>
            <w:rFonts w:hint="eastAsia"/>
            <w:lang w:eastAsia="zh-CN"/>
          </w:rPr>
          <w:t>sp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2731D1" w14:paraId="2FAD3CC5" w14:textId="77777777" w:rsidTr="00DA702C">
        <w:trPr>
          <w:jc w:val="center"/>
          <w:ins w:id="1545" w:author="cmcc2" w:date="2025-11-19T02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5740459" w14:textId="77777777" w:rsidR="002731D1" w:rsidRDefault="002731D1" w:rsidP="00DA702C">
            <w:pPr>
              <w:pStyle w:val="TAH"/>
              <w:rPr>
                <w:ins w:id="1546" w:author="cmcc2" w:date="2025-11-19T02:57:00Z" w16du:dateUtc="2025-11-18T18:57:00Z"/>
              </w:rPr>
            </w:pPr>
            <w:ins w:id="1547" w:author="cmcc2" w:date="2025-11-19T02:57:00Z" w16du:dateUtc="2025-11-18T18:57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ED7A932" w14:textId="77777777" w:rsidR="002731D1" w:rsidRDefault="002731D1" w:rsidP="00DA702C">
            <w:pPr>
              <w:pStyle w:val="TAH"/>
              <w:rPr>
                <w:ins w:id="1548" w:author="cmcc2" w:date="2025-11-19T02:57:00Z" w16du:dateUtc="2025-11-18T18:57:00Z"/>
              </w:rPr>
            </w:pPr>
            <w:ins w:id="1549" w:author="cmcc2" w:date="2025-11-19T02:57:00Z" w16du:dateUtc="2025-11-18T18:57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28294FF" w14:textId="77777777" w:rsidR="002731D1" w:rsidRDefault="002731D1" w:rsidP="00DA702C">
            <w:pPr>
              <w:pStyle w:val="TAH"/>
              <w:rPr>
                <w:ins w:id="1550" w:author="cmcc2" w:date="2025-11-19T02:57:00Z" w16du:dateUtc="2025-11-18T18:57:00Z"/>
              </w:rPr>
            </w:pPr>
            <w:ins w:id="1551" w:author="cmcc2" w:date="2025-11-19T02:57:00Z" w16du:dateUtc="2025-11-18T18:57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69AA618" w14:textId="77777777" w:rsidR="002731D1" w:rsidRDefault="002731D1" w:rsidP="00DA702C">
            <w:pPr>
              <w:pStyle w:val="TAH"/>
              <w:rPr>
                <w:ins w:id="1552" w:author="cmcc2" w:date="2025-11-19T02:57:00Z" w16du:dateUtc="2025-11-18T18:57:00Z"/>
              </w:rPr>
            </w:pPr>
            <w:ins w:id="1553" w:author="cmcc2" w:date="2025-11-19T02:57:00Z" w16du:dateUtc="2025-11-18T18:57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5E2CE0C" w14:textId="77777777" w:rsidR="002731D1" w:rsidRDefault="002731D1" w:rsidP="00DA702C">
            <w:pPr>
              <w:pStyle w:val="TAH"/>
              <w:rPr>
                <w:ins w:id="1554" w:author="cmcc2" w:date="2025-11-19T02:57:00Z" w16du:dateUtc="2025-11-18T18:57:00Z"/>
              </w:rPr>
            </w:pPr>
            <w:ins w:id="1555" w:author="cmcc2" w:date="2025-11-19T02:57:00Z" w16du:dateUtc="2025-11-18T18:57:00Z">
              <w: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9077F58" w14:textId="77777777" w:rsidR="002731D1" w:rsidRDefault="002731D1" w:rsidP="00DA702C">
            <w:pPr>
              <w:pStyle w:val="TAH"/>
              <w:rPr>
                <w:ins w:id="1556" w:author="cmcc2" w:date="2025-11-19T02:57:00Z" w16du:dateUtc="2025-11-18T18:57:00Z"/>
              </w:rPr>
            </w:pPr>
            <w:ins w:id="1557" w:author="cmcc2" w:date="2025-11-19T02:57:00Z" w16du:dateUtc="2025-11-18T18:57:00Z">
              <w:r>
                <w:t>Applicability</w:t>
              </w:r>
            </w:ins>
          </w:p>
        </w:tc>
      </w:tr>
      <w:tr w:rsidR="002731D1" w14:paraId="36839C28" w14:textId="77777777" w:rsidTr="00DA702C">
        <w:trPr>
          <w:jc w:val="center"/>
          <w:ins w:id="1558" w:author="cmcc2" w:date="2025-11-19T02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11754" w14:textId="77777777" w:rsidR="002731D1" w:rsidRDefault="002731D1" w:rsidP="00DA702C">
            <w:pPr>
              <w:pStyle w:val="TAL"/>
              <w:rPr>
                <w:ins w:id="1559" w:author="cmcc2" w:date="2025-11-19T02:57:00Z" w16du:dateUtc="2025-11-18T18:57:00Z"/>
              </w:rPr>
            </w:pPr>
            <w:ins w:id="1560" w:author="cmcc2" w:date="2025-11-19T02:57:00Z" w16du:dateUtc="2025-11-18T18:57:00Z">
              <w:r>
                <w:t>sessionI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91C" w14:textId="77777777" w:rsidR="002731D1" w:rsidRDefault="002731D1" w:rsidP="00DA702C">
            <w:pPr>
              <w:pStyle w:val="TAL"/>
              <w:rPr>
                <w:ins w:id="1561" w:author="cmcc2" w:date="2025-11-19T02:57:00Z" w16du:dateUtc="2025-11-18T18:57:00Z"/>
              </w:rPr>
            </w:pPr>
            <w:ins w:id="1562" w:author="cmcc2" w:date="2025-11-19T02:57:00Z" w16du:dateUtc="2025-11-18T18:57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C8ED4" w14:textId="77777777" w:rsidR="002731D1" w:rsidRDefault="002731D1" w:rsidP="00DA702C">
            <w:pPr>
              <w:pStyle w:val="TAC"/>
              <w:rPr>
                <w:ins w:id="1563" w:author="cmcc2" w:date="2025-11-19T02:57:00Z" w16du:dateUtc="2025-11-18T18:57:00Z"/>
                <w:lang w:eastAsia="zh-CN"/>
              </w:rPr>
            </w:pPr>
            <w:ins w:id="1564" w:author="cmcc2" w:date="2025-11-19T02:57:00Z" w16du:dateUtc="2025-11-18T18:57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05E4B" w14:textId="77777777" w:rsidR="002731D1" w:rsidRDefault="002731D1" w:rsidP="00DA702C">
            <w:pPr>
              <w:pStyle w:val="TAC"/>
              <w:rPr>
                <w:ins w:id="1565" w:author="cmcc2" w:date="2025-11-19T02:57:00Z" w16du:dateUtc="2025-11-18T18:57:00Z"/>
              </w:rPr>
            </w:pPr>
            <w:ins w:id="1566" w:author="cmcc2" w:date="2025-11-19T02:57:00Z" w16du:dateUtc="2025-11-18T18:57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E1FB6" w14:textId="77777777" w:rsidR="002731D1" w:rsidRDefault="002731D1" w:rsidP="00DA702C">
            <w:pPr>
              <w:pStyle w:val="TAL"/>
              <w:rPr>
                <w:ins w:id="1567" w:author="cmcc2" w:date="2025-11-19T02:57:00Z" w16du:dateUtc="2025-11-18T18:57:00Z"/>
              </w:rPr>
            </w:pPr>
            <w:ins w:id="1568" w:author="cmcc2" w:date="2025-11-19T02:57:00Z" w16du:dateUtc="2025-11-18T18:57:00Z">
              <w:r w:rsidRPr="00671223">
                <w:t>The session identifier of the sess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3795D" w14:textId="77777777" w:rsidR="002731D1" w:rsidRDefault="002731D1" w:rsidP="00DA702C">
            <w:pPr>
              <w:keepNext/>
              <w:keepLines/>
              <w:spacing w:after="0"/>
              <w:rPr>
                <w:ins w:id="1569" w:author="cmcc2" w:date="2025-11-19T02:57:00Z" w16du:dateUtc="2025-11-18T18:57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2731D1" w14:paraId="11084F47" w14:textId="77777777" w:rsidTr="00DA702C">
        <w:trPr>
          <w:jc w:val="center"/>
          <w:ins w:id="1570" w:author="cmcc2" w:date="2025-11-19T02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A8D49" w14:textId="77777777" w:rsidR="002731D1" w:rsidRDefault="002731D1" w:rsidP="00DA702C">
            <w:pPr>
              <w:pStyle w:val="TAL"/>
              <w:rPr>
                <w:ins w:id="1571" w:author="cmcc2" w:date="2025-11-19T02:57:00Z" w16du:dateUtc="2025-11-18T18:57:00Z"/>
              </w:rPr>
            </w:pPr>
            <w:ins w:id="1572" w:author="cmcc2" w:date="2025-11-19T02:57:00Z" w16du:dateUtc="2025-11-18T18:57:00Z">
              <w:r w:rsidRPr="00671223">
                <w:t>result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B12CC" w14:textId="77777777" w:rsidR="002731D1" w:rsidRDefault="002731D1" w:rsidP="00DA702C">
            <w:pPr>
              <w:pStyle w:val="TAL"/>
              <w:rPr>
                <w:ins w:id="1573" w:author="cmcc2" w:date="2025-11-19T02:57:00Z" w16du:dateUtc="2025-11-18T18:57:00Z"/>
              </w:rPr>
            </w:pPr>
            <w:ins w:id="1574" w:author="cmcc2" w:date="2025-11-19T02:57:00Z" w16du:dateUtc="2025-11-18T18:57:00Z">
              <w:r>
                <w:rPr>
                  <w:rFonts w:hint="eastAsia"/>
                </w:rPr>
                <w:t>S</w:t>
              </w:r>
              <w:r>
                <w:t>tatus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CD788" w14:textId="77777777" w:rsidR="002731D1" w:rsidRDefault="002731D1" w:rsidP="00DA702C">
            <w:pPr>
              <w:pStyle w:val="TAC"/>
              <w:rPr>
                <w:ins w:id="1575" w:author="cmcc2" w:date="2025-11-19T02:57:00Z" w16du:dateUtc="2025-11-18T18:57:00Z"/>
                <w:lang w:eastAsia="zh-CN"/>
              </w:rPr>
            </w:pPr>
            <w:ins w:id="1576" w:author="cmcc2" w:date="2025-11-19T02:57:00Z" w16du:dateUtc="2025-11-18T18:57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3174" w14:textId="77777777" w:rsidR="002731D1" w:rsidRDefault="002731D1" w:rsidP="00DA702C">
            <w:pPr>
              <w:pStyle w:val="TAC"/>
              <w:rPr>
                <w:ins w:id="1577" w:author="cmcc2" w:date="2025-11-19T02:57:00Z" w16du:dateUtc="2025-11-18T18:57:00Z"/>
              </w:rPr>
            </w:pPr>
            <w:ins w:id="1578" w:author="cmcc2" w:date="2025-11-19T02:57:00Z" w16du:dateUtc="2025-11-18T18:57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7200F" w14:textId="77777777" w:rsidR="002731D1" w:rsidRDefault="002731D1" w:rsidP="00DA702C">
            <w:pPr>
              <w:pStyle w:val="TAL"/>
              <w:rPr>
                <w:ins w:id="1579" w:author="cmcc2" w:date="2025-11-19T02:57:00Z" w16du:dateUtc="2025-11-18T18:57:00Z"/>
              </w:rPr>
            </w:pPr>
            <w:ins w:id="1580" w:author="cmcc2" w:date="2025-11-19T02:57:00Z" w16du:dateUtc="2025-11-18T18:57:00Z">
              <w:r w:rsidRPr="00671223">
                <w:t>Indicates if the request was successful or failed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5AF05" w14:textId="77777777" w:rsidR="002731D1" w:rsidRDefault="002731D1" w:rsidP="00DA702C">
            <w:pPr>
              <w:keepNext/>
              <w:keepLines/>
              <w:spacing w:after="0"/>
              <w:rPr>
                <w:ins w:id="1581" w:author="cmcc2" w:date="2025-11-19T02:57:00Z" w16du:dateUtc="2025-11-18T18:57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2731D1" w14:paraId="72C561AF" w14:textId="77777777" w:rsidTr="00DA702C">
        <w:trPr>
          <w:jc w:val="center"/>
          <w:ins w:id="1582" w:author="cmcc2" w:date="2025-11-19T02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5FF09" w14:textId="77777777" w:rsidR="002731D1" w:rsidRDefault="002731D1" w:rsidP="00DA702C">
            <w:pPr>
              <w:pStyle w:val="TAL"/>
              <w:rPr>
                <w:ins w:id="1583" w:author="cmcc2" w:date="2025-11-19T02:57:00Z" w16du:dateUtc="2025-11-18T18:57:00Z"/>
                <w:lang w:eastAsia="zh-CN"/>
              </w:rPr>
            </w:pPr>
            <w:ins w:id="1584" w:author="cmcc2" w:date="2025-11-19T02:57:00Z" w16du:dateUtc="2025-11-18T18:57:00Z">
              <w:r>
                <w:rPr>
                  <w:rFonts w:hint="eastAsia"/>
                  <w:lang w:eastAsia="zh-CN"/>
                </w:rPr>
                <w:t>caus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59E23" w14:textId="77777777" w:rsidR="002731D1" w:rsidRDefault="002731D1" w:rsidP="00DA702C">
            <w:pPr>
              <w:pStyle w:val="TAL"/>
              <w:rPr>
                <w:ins w:id="1585" w:author="cmcc2" w:date="2025-11-19T02:57:00Z" w16du:dateUtc="2025-11-18T18:57:00Z"/>
              </w:rPr>
            </w:pPr>
            <w:ins w:id="1586" w:author="cmcc2" w:date="2025-11-19T02:57:00Z" w16du:dateUtc="2025-11-18T18:57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08274" w14:textId="77777777" w:rsidR="002731D1" w:rsidRDefault="002731D1" w:rsidP="00DA702C">
            <w:pPr>
              <w:pStyle w:val="TAC"/>
              <w:rPr>
                <w:ins w:id="1587" w:author="cmcc2" w:date="2025-11-19T02:57:00Z" w16du:dateUtc="2025-11-18T18:57:00Z"/>
                <w:lang w:eastAsia="zh-CN"/>
              </w:rPr>
            </w:pPr>
            <w:ins w:id="1588" w:author="cmcc2" w:date="2025-11-19T02:57:00Z" w16du:dateUtc="2025-11-18T18:57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95888" w14:textId="77777777" w:rsidR="002731D1" w:rsidRDefault="002731D1" w:rsidP="00DA702C">
            <w:pPr>
              <w:pStyle w:val="TAC"/>
              <w:rPr>
                <w:ins w:id="1589" w:author="cmcc2" w:date="2025-11-19T02:57:00Z" w16du:dateUtc="2025-11-18T18:57:00Z"/>
              </w:rPr>
            </w:pPr>
            <w:ins w:id="1590" w:author="cmcc2" w:date="2025-11-19T02:57:00Z" w16du:dateUtc="2025-11-18T18:57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42AE" w14:textId="77777777" w:rsidR="002731D1" w:rsidRDefault="002731D1" w:rsidP="00DA702C">
            <w:pPr>
              <w:pStyle w:val="TAL"/>
              <w:rPr>
                <w:ins w:id="1591" w:author="cmcc2" w:date="2025-11-19T02:57:00Z" w16du:dateUtc="2025-11-18T18:57:00Z"/>
              </w:rPr>
            </w:pPr>
            <w:ins w:id="1592" w:author="cmcc2" w:date="2025-11-19T02:57:00Z" w16du:dateUtc="2025-11-18T18:57:00Z">
              <w:r w:rsidRPr="00671223">
                <w:t>Indicates the cause of request failure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8EEFD" w14:textId="77777777" w:rsidR="002731D1" w:rsidRDefault="002731D1" w:rsidP="00DA702C">
            <w:pPr>
              <w:keepNext/>
              <w:keepLines/>
              <w:spacing w:after="0"/>
              <w:rPr>
                <w:ins w:id="1593" w:author="cmcc2" w:date="2025-11-19T02:57:00Z" w16du:dateUtc="2025-11-18T18:57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</w:tbl>
    <w:p w14:paraId="377FA216" w14:textId="77777777" w:rsidR="002731D1" w:rsidRPr="002731D1" w:rsidRDefault="002731D1" w:rsidP="00833548">
      <w:pPr>
        <w:rPr>
          <w:ins w:id="1594" w:author="cmcc" w:date="2025-11-10T20:48:00Z" w16du:dateUtc="2025-11-10T12:48:00Z"/>
          <w:rFonts w:eastAsiaTheme="minorEastAsia"/>
          <w:lang w:eastAsia="zh-CN"/>
        </w:rPr>
      </w:pPr>
    </w:p>
    <w:p w14:paraId="4870292E" w14:textId="77777777" w:rsidR="00833548" w:rsidRDefault="00833548" w:rsidP="00833548">
      <w:pPr>
        <w:pStyle w:val="40"/>
        <w:rPr>
          <w:ins w:id="1595" w:author="cmcc" w:date="2025-11-10T20:48:00Z" w16du:dateUtc="2025-11-10T12:48:00Z"/>
          <w:lang w:val="en-US" w:eastAsia="en-GB"/>
        </w:rPr>
      </w:pPr>
      <w:bookmarkStart w:id="1596" w:name="_Toc81332528"/>
      <w:bookmarkStart w:id="1597" w:name="_Toc89425447"/>
      <w:bookmarkStart w:id="1598" w:name="_Toc21450959"/>
      <w:bookmarkStart w:id="1599" w:name="_Toc89422662"/>
      <w:bookmarkStart w:id="1600" w:name="_Toc83768403"/>
      <w:bookmarkStart w:id="1601" w:name="_Toc32069"/>
      <w:bookmarkStart w:id="1602" w:name="_Toc25028"/>
      <w:ins w:id="1603" w:author="cmcc" w:date="2025-11-10T20:48:00Z" w16du:dateUtc="2025-11-10T12:48:00Z">
        <w:r>
          <w:rPr>
            <w:lang w:val="en-US" w:eastAsia="en-GB"/>
          </w:rPr>
          <w:t>6.2.6.3</w:t>
        </w:r>
        <w:r>
          <w:rPr>
            <w:lang w:val="en-US" w:eastAsia="en-GB"/>
          </w:rPr>
          <w:tab/>
          <w:t>Simple data types and enumerations</w:t>
        </w:r>
        <w:bookmarkEnd w:id="1596"/>
        <w:bookmarkEnd w:id="1597"/>
        <w:bookmarkEnd w:id="1598"/>
        <w:bookmarkEnd w:id="1599"/>
        <w:bookmarkEnd w:id="1600"/>
        <w:bookmarkEnd w:id="1601"/>
        <w:bookmarkEnd w:id="1602"/>
      </w:ins>
    </w:p>
    <w:p w14:paraId="11E8B0F7" w14:textId="77777777" w:rsidR="00833548" w:rsidRDefault="00833548" w:rsidP="00833548">
      <w:pPr>
        <w:pStyle w:val="50"/>
        <w:rPr>
          <w:ins w:id="1604" w:author="cmcc" w:date="2025-11-10T20:48:00Z" w16du:dateUtc="2025-11-10T12:48:00Z"/>
          <w:lang w:val="en-US" w:eastAsia="en-GB"/>
        </w:rPr>
      </w:pPr>
      <w:bookmarkStart w:id="1605" w:name="_Toc89422663"/>
      <w:bookmarkStart w:id="1606" w:name="_Toc36812165"/>
      <w:bookmarkStart w:id="1607" w:name="_Toc89425448"/>
      <w:bookmarkStart w:id="1608" w:name="_Toc83768404"/>
      <w:bookmarkStart w:id="1609" w:name="_Toc20224"/>
      <w:bookmarkStart w:id="1610" w:name="_Toc4525"/>
      <w:bookmarkStart w:id="1611" w:name="_Toc81332529"/>
      <w:ins w:id="1612" w:author="cmcc" w:date="2025-11-10T20:48:00Z" w16du:dateUtc="2025-11-10T12:48:00Z">
        <w:r>
          <w:rPr>
            <w:lang w:val="en-US" w:eastAsia="en-GB"/>
          </w:rPr>
          <w:t>6.2.6.3.1</w:t>
        </w:r>
        <w:r>
          <w:rPr>
            <w:lang w:val="en-US" w:eastAsia="en-GB"/>
          </w:rPr>
          <w:tab/>
          <w:t>Introduction</w:t>
        </w:r>
        <w:bookmarkEnd w:id="1605"/>
        <w:bookmarkEnd w:id="1606"/>
        <w:bookmarkEnd w:id="1607"/>
        <w:bookmarkEnd w:id="1608"/>
        <w:bookmarkEnd w:id="1609"/>
        <w:bookmarkEnd w:id="1610"/>
        <w:bookmarkEnd w:id="1611"/>
      </w:ins>
    </w:p>
    <w:p w14:paraId="26D9B2BF" w14:textId="77777777" w:rsidR="00833548" w:rsidRDefault="00833548" w:rsidP="00833548">
      <w:pPr>
        <w:rPr>
          <w:ins w:id="1613" w:author="cmcc" w:date="2025-11-10T20:48:00Z" w16du:dateUtc="2025-11-10T12:48:00Z"/>
          <w:lang w:eastAsia="en-GB"/>
        </w:rPr>
      </w:pPr>
      <w:ins w:id="1614" w:author="cmcc" w:date="2025-11-10T20:48:00Z" w16du:dateUtc="2025-11-10T12:48:00Z">
        <w:r>
          <w:rPr>
            <w:rFonts w:hint="eastAsia"/>
            <w:lang w:eastAsia="en-GB"/>
          </w:rPr>
          <w:t>This clause defines simple data types and enumerations that can be referenced from data structures defined in the previous clauses.</w:t>
        </w:r>
      </w:ins>
    </w:p>
    <w:p w14:paraId="08AB1A03" w14:textId="77777777" w:rsidR="00833548" w:rsidRDefault="00833548" w:rsidP="00833548">
      <w:pPr>
        <w:pStyle w:val="50"/>
        <w:rPr>
          <w:ins w:id="1615" w:author="cmcc" w:date="2025-11-10T20:48:00Z" w16du:dateUtc="2025-11-10T12:48:00Z"/>
          <w:lang w:val="en-US" w:eastAsia="en-GB"/>
        </w:rPr>
      </w:pPr>
      <w:bookmarkStart w:id="1616" w:name="_Toc81332530"/>
      <w:bookmarkStart w:id="1617" w:name="_Toc15659"/>
      <w:bookmarkStart w:id="1618" w:name="_Toc89422664"/>
      <w:bookmarkStart w:id="1619" w:name="_Toc83768405"/>
      <w:bookmarkStart w:id="1620" w:name="_Toc89425449"/>
      <w:bookmarkStart w:id="1621" w:name="_Toc36812166"/>
      <w:bookmarkStart w:id="1622" w:name="_Toc19926"/>
      <w:ins w:id="1623" w:author="cmcc" w:date="2025-11-10T20:48:00Z" w16du:dateUtc="2025-11-10T12:48:00Z">
        <w:r>
          <w:rPr>
            <w:lang w:val="en-US" w:eastAsia="en-GB"/>
          </w:rPr>
          <w:t>6.2.6.3.2</w:t>
        </w:r>
        <w:r>
          <w:rPr>
            <w:lang w:val="en-US" w:eastAsia="en-GB"/>
          </w:rPr>
          <w:tab/>
          <w:t>Simple data types</w:t>
        </w:r>
        <w:bookmarkEnd w:id="1616"/>
        <w:bookmarkEnd w:id="1617"/>
        <w:bookmarkEnd w:id="1618"/>
        <w:bookmarkEnd w:id="1619"/>
        <w:bookmarkEnd w:id="1620"/>
        <w:bookmarkEnd w:id="1621"/>
        <w:bookmarkEnd w:id="1622"/>
      </w:ins>
    </w:p>
    <w:p w14:paraId="2711A9A7" w14:textId="77777777" w:rsidR="00833548" w:rsidRDefault="00833548" w:rsidP="00833548">
      <w:pPr>
        <w:rPr>
          <w:ins w:id="1624" w:author="cmcc4" w:date="2025-11-21T13:43:00Z" w16du:dateUtc="2025-11-21T05:43:00Z"/>
          <w:lang w:val="en-US" w:eastAsia="zh-CN"/>
        </w:rPr>
      </w:pPr>
      <w:ins w:id="1625" w:author="cmcc" w:date="2025-11-10T20:48:00Z" w16du:dateUtc="2025-11-10T12:48:00Z">
        <w:r>
          <w:rPr>
            <w:rFonts w:hint="eastAsia"/>
            <w:lang w:eastAsia="en-GB"/>
          </w:rPr>
          <w:t>None</w:t>
        </w:r>
        <w:r>
          <w:rPr>
            <w:rFonts w:hint="eastAsia"/>
            <w:lang w:val="en-US" w:eastAsia="zh-CN"/>
          </w:rPr>
          <w:t>.</w:t>
        </w:r>
      </w:ins>
    </w:p>
    <w:p w14:paraId="38E34991" w14:textId="77777777" w:rsidR="003E10C4" w:rsidRDefault="003E10C4" w:rsidP="003E10C4">
      <w:pPr>
        <w:pStyle w:val="50"/>
        <w:rPr>
          <w:ins w:id="1626" w:author="cmcc4" w:date="2025-11-21T13:43:00Z" w16du:dateUtc="2025-11-21T05:43:00Z"/>
          <w:lang w:val="en-US" w:eastAsia="en-GB"/>
        </w:rPr>
      </w:pPr>
      <w:ins w:id="1627" w:author="cmcc4" w:date="2025-11-21T13:43:00Z" w16du:dateUtc="2025-11-21T05:43:00Z">
        <w:r>
          <w:rPr>
            <w:lang w:val="en-US" w:eastAsia="en-GB"/>
          </w:rPr>
          <w:lastRenderedPageBreak/>
          <w:t>6.2.6.3.2</w:t>
        </w:r>
        <w:r>
          <w:rPr>
            <w:lang w:val="en-US" w:eastAsia="en-GB"/>
          </w:rPr>
          <w:tab/>
          <w:t>Simple data types</w:t>
        </w:r>
      </w:ins>
    </w:p>
    <w:p w14:paraId="5DC30123" w14:textId="21521D95" w:rsidR="003E10C4" w:rsidRDefault="003E10C4" w:rsidP="003E10C4">
      <w:pPr>
        <w:pStyle w:val="TH"/>
        <w:rPr>
          <w:ins w:id="1628" w:author="cmcc4" w:date="2025-11-21T13:43:00Z" w16du:dateUtc="2025-11-21T05:43:00Z"/>
        </w:rPr>
      </w:pPr>
      <w:ins w:id="1629" w:author="cmcc4" w:date="2025-11-21T13:43:00Z" w16du:dateUtc="2025-11-21T05:43:00Z">
        <w:r>
          <w:t>Table 6.</w:t>
        </w:r>
        <w:r>
          <w:rPr>
            <w:rFonts w:hint="eastAsia"/>
            <w:lang w:eastAsia="zh-CN"/>
          </w:rPr>
          <w:t>2</w:t>
        </w:r>
        <w:r>
          <w:t>.6.3.</w:t>
        </w:r>
        <w:r>
          <w:rPr>
            <w:rFonts w:hint="eastAsia"/>
            <w:lang w:eastAsia="zh-CN"/>
          </w:rPr>
          <w:t>2</w:t>
        </w:r>
        <w:r>
          <w:t xml:space="preserve">-1: Enumeration </w:t>
        </w:r>
      </w:ins>
      <w:ins w:id="1630" w:author="cmcc4" w:date="2025-11-21T13:44:00Z" w16du:dateUtc="2025-11-21T05:44:00Z">
        <w:r w:rsidRPr="003E10C4">
          <w:t>AdcType</w:t>
        </w:r>
      </w:ins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669"/>
        <w:gridCol w:w="4954"/>
      </w:tblGrid>
      <w:tr w:rsidR="003E10C4" w14:paraId="0BB3AF5F" w14:textId="77777777" w:rsidTr="00264A98">
        <w:trPr>
          <w:ins w:id="1631" w:author="cmcc4" w:date="2025-11-21T13:43:00Z" w16du:dateUtc="2025-11-21T05:43:00Z"/>
        </w:trPr>
        <w:tc>
          <w:tcPr>
            <w:tcW w:w="2426" w:type="pct"/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0F758E" w14:textId="77777777" w:rsidR="003E10C4" w:rsidRDefault="003E10C4" w:rsidP="00264A98">
            <w:pPr>
              <w:pStyle w:val="TAH"/>
              <w:rPr>
                <w:ins w:id="1632" w:author="cmcc4" w:date="2025-11-21T13:43:00Z" w16du:dateUtc="2025-11-21T05:43:00Z"/>
              </w:rPr>
            </w:pPr>
            <w:ins w:id="1633" w:author="cmcc4" w:date="2025-11-21T13:43:00Z" w16du:dateUtc="2025-11-21T05:43:00Z">
              <w:r>
                <w:t>Enumeration value</w:t>
              </w:r>
            </w:ins>
          </w:p>
        </w:tc>
        <w:tc>
          <w:tcPr>
            <w:tcW w:w="2574" w:type="pct"/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1D9A41" w14:textId="77777777" w:rsidR="003E10C4" w:rsidRDefault="003E10C4" w:rsidP="00264A98">
            <w:pPr>
              <w:pStyle w:val="TAH"/>
              <w:rPr>
                <w:ins w:id="1634" w:author="cmcc4" w:date="2025-11-21T13:43:00Z" w16du:dateUtc="2025-11-21T05:43:00Z"/>
              </w:rPr>
            </w:pPr>
            <w:ins w:id="1635" w:author="cmcc4" w:date="2025-11-21T13:43:00Z" w16du:dateUtc="2025-11-21T05:43:00Z">
              <w:r>
                <w:t>Description</w:t>
              </w:r>
            </w:ins>
          </w:p>
        </w:tc>
      </w:tr>
      <w:tr w:rsidR="003E10C4" w14:paraId="01CA7B5C" w14:textId="77777777" w:rsidTr="00264A98">
        <w:trPr>
          <w:ins w:id="1636" w:author="cmcc4" w:date="2025-11-21T13:43:00Z" w16du:dateUtc="2025-11-21T05:43:00Z"/>
        </w:trPr>
        <w:tc>
          <w:tcPr>
            <w:tcW w:w="2426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75B7774" w14:textId="11CA8C1D" w:rsidR="003E10C4" w:rsidRDefault="003E10C4" w:rsidP="00264A98">
            <w:pPr>
              <w:pStyle w:val="TAL"/>
              <w:rPr>
                <w:ins w:id="1637" w:author="cmcc4" w:date="2025-11-21T13:43:00Z" w16du:dateUtc="2025-11-21T05:43:00Z"/>
              </w:rPr>
            </w:pPr>
            <w:ins w:id="1638" w:author="cmcc4" w:date="2025-11-21T13:43:00Z" w16du:dateUtc="2025-11-21T05:43:00Z">
              <w:r>
                <w:rPr>
                  <w:rFonts w:hint="eastAsia"/>
                </w:rPr>
                <w:t>"</w:t>
              </w:r>
            </w:ins>
            <w:ins w:id="1639" w:author="cmcc4" w:date="2025-11-21T13:44:00Z" w16du:dateUtc="2025-11-21T05:44:00Z">
              <w:r>
                <w:rPr>
                  <w:rFonts w:hint="eastAsia"/>
                  <w:lang w:eastAsia="zh-CN"/>
                </w:rPr>
                <w:t>A2P</w:t>
              </w:r>
            </w:ins>
            <w:ins w:id="1640" w:author="cmcc4" w:date="2025-11-21T13:43:00Z" w16du:dateUtc="2025-11-21T05:43:00Z">
              <w:r>
                <w:rPr>
                  <w:rFonts w:hint="eastAsia"/>
                </w:rPr>
                <w:t>"</w:t>
              </w:r>
            </w:ins>
          </w:p>
        </w:tc>
        <w:tc>
          <w:tcPr>
            <w:tcW w:w="2574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B02497F" w14:textId="66210F04" w:rsidR="003E10C4" w:rsidRDefault="003E10C4" w:rsidP="00264A98">
            <w:pPr>
              <w:pStyle w:val="TAL"/>
              <w:rPr>
                <w:ins w:id="1641" w:author="cmcc4" w:date="2025-11-21T13:43:00Z" w16du:dateUtc="2025-11-21T05:43:00Z"/>
              </w:rPr>
            </w:pPr>
            <w:ins w:id="1642" w:author="cmcc4" w:date="2025-11-21T13:45:00Z" w16du:dateUtc="2025-11-21T05:45:00Z">
              <w:r>
                <w:rPr>
                  <w:lang w:eastAsia="zh-CN"/>
                </w:rPr>
                <w:t>P</w:t>
              </w:r>
              <w:r>
                <w:rPr>
                  <w:rFonts w:hint="eastAsia"/>
                  <w:lang w:eastAsia="zh-CN"/>
                </w:rPr>
                <w:t>resenting Data Channel</w:t>
              </w:r>
            </w:ins>
            <w:ins w:id="1643" w:author="cmcc4" w:date="2025-11-21T13:43:00Z" w16du:dateUtc="2025-11-21T05:43:00Z">
              <w:r>
                <w:t xml:space="preserve"> </w:t>
              </w:r>
            </w:ins>
            <w:ins w:id="1644" w:author="cmcc4" w:date="2025-11-21T13:45:00Z" w16du:dateUtc="2025-11-21T05:45:00Z">
              <w:r>
                <w:rPr>
                  <w:rFonts w:hint="eastAsia"/>
                  <w:lang w:eastAsia="zh-CN"/>
                </w:rPr>
                <w:t>initiated by Application</w:t>
              </w:r>
            </w:ins>
            <w:ins w:id="1645" w:author="cmcc4" w:date="2025-11-21T13:43:00Z" w16du:dateUtc="2025-11-21T05:43:00Z">
              <w:r>
                <w:t>.</w:t>
              </w:r>
            </w:ins>
          </w:p>
        </w:tc>
      </w:tr>
      <w:tr w:rsidR="003E10C4" w14:paraId="18B7DCA4" w14:textId="77777777" w:rsidTr="00264A98">
        <w:trPr>
          <w:ins w:id="1646" w:author="cmcc4" w:date="2025-11-21T13:43:00Z" w16du:dateUtc="2025-11-21T05:43:00Z"/>
        </w:trPr>
        <w:tc>
          <w:tcPr>
            <w:tcW w:w="2426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EB3351" w14:textId="48B7EE3E" w:rsidR="003E10C4" w:rsidRDefault="003E10C4" w:rsidP="00264A98">
            <w:pPr>
              <w:pStyle w:val="TAL"/>
              <w:rPr>
                <w:ins w:id="1647" w:author="cmcc4" w:date="2025-11-21T13:43:00Z" w16du:dateUtc="2025-11-21T05:43:00Z"/>
              </w:rPr>
            </w:pPr>
            <w:ins w:id="1648" w:author="cmcc4" w:date="2025-11-21T13:43:00Z" w16du:dateUtc="2025-11-21T05:43:00Z">
              <w:r>
                <w:rPr>
                  <w:rFonts w:hint="eastAsia"/>
                </w:rPr>
                <w:t>"</w:t>
              </w:r>
            </w:ins>
            <w:ins w:id="1649" w:author="cmcc4" w:date="2025-11-21T13:44:00Z" w16du:dateUtc="2025-11-21T05:44:00Z">
              <w:r>
                <w:rPr>
                  <w:rFonts w:hint="eastAsia"/>
                  <w:lang w:eastAsia="zh-CN"/>
                </w:rPr>
                <w:t>P2A</w:t>
              </w:r>
              <w:r>
                <w:rPr>
                  <w:rFonts w:hint="eastAsia"/>
                </w:rPr>
                <w:t xml:space="preserve"> </w:t>
              </w:r>
            </w:ins>
            <w:ins w:id="1650" w:author="cmcc4" w:date="2025-11-21T13:43:00Z" w16du:dateUtc="2025-11-21T05:43:00Z">
              <w:r>
                <w:rPr>
                  <w:rFonts w:hint="eastAsia"/>
                </w:rPr>
                <w:t>"</w:t>
              </w:r>
            </w:ins>
          </w:p>
        </w:tc>
        <w:tc>
          <w:tcPr>
            <w:tcW w:w="2574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1C7B6E" w14:textId="755F4C25" w:rsidR="003E10C4" w:rsidRDefault="003E10C4" w:rsidP="00264A98">
            <w:pPr>
              <w:pStyle w:val="TAL"/>
              <w:rPr>
                <w:ins w:id="1651" w:author="cmcc4" w:date="2025-11-21T13:43:00Z" w16du:dateUtc="2025-11-21T05:43:00Z"/>
              </w:rPr>
            </w:pPr>
            <w:ins w:id="1652" w:author="cmcc4" w:date="2025-11-21T13:45:00Z" w16du:dateUtc="2025-11-21T05:45:00Z">
              <w:r>
                <w:rPr>
                  <w:lang w:eastAsia="zh-CN"/>
                </w:rPr>
                <w:t>P</w:t>
              </w:r>
              <w:r>
                <w:rPr>
                  <w:rFonts w:hint="eastAsia"/>
                  <w:lang w:eastAsia="zh-CN"/>
                </w:rPr>
                <w:t>resenting Data Channel</w:t>
              </w:r>
              <w:r>
                <w:t xml:space="preserve"> </w:t>
              </w:r>
              <w:r>
                <w:rPr>
                  <w:rFonts w:hint="eastAsia"/>
                  <w:lang w:eastAsia="zh-CN"/>
                </w:rPr>
                <w:t xml:space="preserve">initiated by </w:t>
              </w:r>
              <w:r>
                <w:rPr>
                  <w:rFonts w:hint="eastAsia"/>
                  <w:lang w:eastAsia="zh-CN"/>
                </w:rPr>
                <w:t>UE</w:t>
              </w:r>
            </w:ins>
            <w:ins w:id="1653" w:author="cmcc4" w:date="2025-11-21T13:43:00Z" w16du:dateUtc="2025-11-21T05:43:00Z">
              <w:r w:rsidRPr="007E0CAC">
                <w:t>.</w:t>
              </w:r>
            </w:ins>
          </w:p>
        </w:tc>
      </w:tr>
    </w:tbl>
    <w:p w14:paraId="2E718AB9" w14:textId="77777777" w:rsidR="003E10C4" w:rsidRPr="003E10C4" w:rsidRDefault="003E10C4" w:rsidP="00833548">
      <w:pPr>
        <w:rPr>
          <w:ins w:id="1654" w:author="cmcc4" w:date="2025-11-21T13:43:00Z" w16du:dateUtc="2025-11-21T05:43:00Z"/>
          <w:lang w:eastAsia="zh-CN"/>
        </w:rPr>
      </w:pPr>
    </w:p>
    <w:p w14:paraId="5DE90C7F" w14:textId="7584262D" w:rsidR="003E10C4" w:rsidDel="003E10C4" w:rsidRDefault="003E10C4" w:rsidP="00833548">
      <w:pPr>
        <w:rPr>
          <w:ins w:id="1655" w:author="cmcc" w:date="2025-11-10T20:48:00Z" w16du:dateUtc="2025-11-10T12:48:00Z"/>
          <w:del w:id="1656" w:author="cmcc4" w:date="2025-11-21T13:45:00Z" w16du:dateUtc="2025-11-21T05:45:00Z"/>
          <w:rFonts w:hint="eastAsia"/>
          <w:lang w:val="en-US" w:eastAsia="zh-CN"/>
        </w:rPr>
      </w:pPr>
    </w:p>
    <w:p w14:paraId="6BA626DC" w14:textId="77777777" w:rsidR="00833548" w:rsidRDefault="00833548" w:rsidP="00833548">
      <w:pPr>
        <w:pStyle w:val="30"/>
        <w:rPr>
          <w:ins w:id="1657" w:author="cmcc" w:date="2025-11-10T20:48:00Z" w16du:dateUtc="2025-11-10T12:48:00Z"/>
          <w:lang w:eastAsia="en-GB"/>
        </w:rPr>
      </w:pPr>
      <w:bookmarkStart w:id="1658" w:name="_Toc35971443"/>
      <w:bookmarkStart w:id="1659" w:name="_Toc510696647"/>
      <w:bookmarkStart w:id="1660" w:name="_Toc130662230"/>
      <w:bookmarkStart w:id="1661" w:name="_Toc14111"/>
      <w:bookmarkStart w:id="1662" w:name="_Toc24077"/>
      <w:bookmarkStart w:id="1663" w:name="_Toc4095"/>
      <w:ins w:id="1664" w:author="cmcc" w:date="2025-11-10T20:48:00Z" w16du:dateUtc="2025-11-10T12:48:00Z">
        <w:r>
          <w:rPr>
            <w:lang w:eastAsia="en-GB"/>
          </w:rPr>
          <w:t>6.2.7</w:t>
        </w:r>
        <w:r>
          <w:rPr>
            <w:lang w:eastAsia="en-GB"/>
          </w:rPr>
          <w:tab/>
          <w:t>Error Handling</w:t>
        </w:r>
        <w:bookmarkEnd w:id="1658"/>
        <w:bookmarkEnd w:id="1659"/>
        <w:bookmarkEnd w:id="1660"/>
        <w:bookmarkEnd w:id="1661"/>
        <w:bookmarkEnd w:id="1662"/>
        <w:bookmarkEnd w:id="1663"/>
      </w:ins>
    </w:p>
    <w:p w14:paraId="602DB2CB" w14:textId="77777777" w:rsidR="00833548" w:rsidRDefault="00833548" w:rsidP="00833548">
      <w:pPr>
        <w:pStyle w:val="40"/>
        <w:rPr>
          <w:ins w:id="1665" w:author="cmcc" w:date="2025-11-10T20:48:00Z" w16du:dateUtc="2025-11-10T12:48:00Z"/>
          <w:lang w:val="en-US" w:eastAsia="en-GB"/>
        </w:rPr>
      </w:pPr>
      <w:bookmarkStart w:id="1666" w:name="_Toc5969"/>
      <w:bookmarkStart w:id="1667" w:name="_Toc35971444"/>
      <w:bookmarkStart w:id="1668" w:name="_Toc130662231"/>
      <w:bookmarkStart w:id="1669" w:name="_Toc14286"/>
      <w:bookmarkStart w:id="1670" w:name="_Toc30930"/>
      <w:ins w:id="1671" w:author="cmcc" w:date="2025-11-10T20:48:00Z" w16du:dateUtc="2025-11-10T12:48:00Z">
        <w:r>
          <w:rPr>
            <w:lang w:val="en-US" w:eastAsia="en-GB"/>
          </w:rPr>
          <w:t>6.2.7.1</w:t>
        </w:r>
        <w:r>
          <w:rPr>
            <w:lang w:val="en-US" w:eastAsia="en-GB"/>
          </w:rPr>
          <w:tab/>
          <w:t>General</w:t>
        </w:r>
        <w:bookmarkEnd w:id="1666"/>
        <w:bookmarkEnd w:id="1667"/>
        <w:bookmarkEnd w:id="1668"/>
        <w:bookmarkEnd w:id="1669"/>
        <w:bookmarkEnd w:id="1670"/>
      </w:ins>
    </w:p>
    <w:p w14:paraId="5430ECBD" w14:textId="77777777" w:rsidR="00833548" w:rsidRDefault="00833548" w:rsidP="00833548">
      <w:pPr>
        <w:rPr>
          <w:ins w:id="1672" w:author="cmcc" w:date="2025-11-10T20:48:00Z" w16du:dateUtc="2025-11-10T12:48:00Z"/>
          <w:lang w:eastAsia="en-GB"/>
        </w:rPr>
      </w:pPr>
      <w:ins w:id="1673" w:author="cmcc" w:date="2025-11-10T20:48:00Z" w16du:dateUtc="2025-11-10T12:48:00Z">
        <w:r>
          <w:rPr>
            <w:rFonts w:hint="eastAsia"/>
            <w:lang w:eastAsia="en-GB"/>
          </w:rPr>
          <w:t>For the MMTel_DCAppCall API, HTTP error responses shall be supported as specified in clause 5.2.6 of 3GPP TS 29.122 [</w:t>
        </w:r>
        <w:r>
          <w:rPr>
            <w:rFonts w:hint="eastAsia"/>
            <w:lang w:val="en-US" w:eastAsia="zh-CN"/>
          </w:rPr>
          <w:t>2</w:t>
        </w:r>
        <w:r>
          <w:rPr>
            <w:rFonts w:hint="eastAsia"/>
            <w:lang w:eastAsia="en-GB"/>
          </w:rPr>
          <w:t>]. Protocol errors and application errors specified in clause 5.2.6 of 3GPP TS 29.122 [</w:t>
        </w:r>
        <w:r>
          <w:rPr>
            <w:rFonts w:hint="eastAsia"/>
            <w:lang w:val="en-US" w:eastAsia="zh-CN"/>
          </w:rPr>
          <w:t>2</w:t>
        </w:r>
        <w:r>
          <w:rPr>
            <w:rFonts w:hint="eastAsia"/>
            <w:lang w:eastAsia="en-GB"/>
          </w:rPr>
          <w:t>] shall be supported for the HTTP status codes specified in table 5.2.6-1 of 3GPP TS 29.122 [</w:t>
        </w:r>
        <w:r>
          <w:rPr>
            <w:rFonts w:hint="eastAsia"/>
            <w:lang w:val="en-US" w:eastAsia="zh-CN"/>
          </w:rPr>
          <w:t>2</w:t>
        </w:r>
        <w:r>
          <w:rPr>
            <w:rFonts w:hint="eastAsia"/>
            <w:lang w:eastAsia="en-GB"/>
          </w:rPr>
          <w:t>].</w:t>
        </w:r>
      </w:ins>
    </w:p>
    <w:p w14:paraId="73F6E413" w14:textId="77777777" w:rsidR="00833548" w:rsidRDefault="00833548" w:rsidP="00833548">
      <w:pPr>
        <w:rPr>
          <w:ins w:id="1674" w:author="cmcc" w:date="2025-11-10T20:48:00Z" w16du:dateUtc="2025-11-10T12:48:00Z"/>
          <w:lang w:eastAsia="en-GB"/>
        </w:rPr>
      </w:pPr>
      <w:ins w:id="1675" w:author="cmcc" w:date="2025-11-10T20:48:00Z" w16du:dateUtc="2025-11-10T12:48:00Z">
        <w:r>
          <w:rPr>
            <w:rFonts w:hint="eastAsia"/>
            <w:lang w:eastAsia="en-GB"/>
          </w:rPr>
          <w:t>In addition, the requirements in the following clauses are applicable for the MMTel_DCAppCall API.</w:t>
        </w:r>
      </w:ins>
    </w:p>
    <w:p w14:paraId="6198AFCD" w14:textId="77777777" w:rsidR="00833548" w:rsidRDefault="00833548" w:rsidP="00833548">
      <w:pPr>
        <w:pStyle w:val="40"/>
        <w:rPr>
          <w:ins w:id="1676" w:author="cmcc" w:date="2025-11-10T20:48:00Z" w16du:dateUtc="2025-11-10T12:48:00Z"/>
          <w:lang w:val="en-US" w:eastAsia="en-GB"/>
        </w:rPr>
      </w:pPr>
      <w:bookmarkStart w:id="1677" w:name="_Toc28878"/>
      <w:bookmarkStart w:id="1678" w:name="_Toc17107"/>
      <w:bookmarkStart w:id="1679" w:name="_Toc35971445"/>
      <w:bookmarkStart w:id="1680" w:name="_Toc12493"/>
      <w:bookmarkStart w:id="1681" w:name="_Toc130662232"/>
      <w:ins w:id="1682" w:author="cmcc" w:date="2025-11-10T20:48:00Z" w16du:dateUtc="2025-11-10T12:48:00Z">
        <w:r>
          <w:rPr>
            <w:lang w:val="en-US" w:eastAsia="en-GB"/>
          </w:rPr>
          <w:t>6.2.7.2</w:t>
        </w:r>
        <w:r>
          <w:rPr>
            <w:lang w:val="en-US" w:eastAsia="en-GB"/>
          </w:rPr>
          <w:tab/>
          <w:t>Protocol Errors</w:t>
        </w:r>
        <w:bookmarkEnd w:id="1677"/>
        <w:bookmarkEnd w:id="1678"/>
        <w:bookmarkEnd w:id="1679"/>
        <w:bookmarkEnd w:id="1680"/>
        <w:bookmarkEnd w:id="1681"/>
      </w:ins>
    </w:p>
    <w:p w14:paraId="399D31E6" w14:textId="77777777" w:rsidR="00833548" w:rsidRDefault="00833548" w:rsidP="00833548">
      <w:pPr>
        <w:rPr>
          <w:ins w:id="1683" w:author="cmcc" w:date="2025-11-10T20:48:00Z" w16du:dateUtc="2025-11-10T12:48:00Z"/>
          <w:lang w:eastAsia="en-GB"/>
        </w:rPr>
      </w:pPr>
      <w:ins w:id="1684" w:author="cmcc" w:date="2025-11-10T20:48:00Z" w16du:dateUtc="2025-11-10T12:48:00Z">
        <w:r>
          <w:rPr>
            <w:rFonts w:hint="eastAsia"/>
            <w:lang w:eastAsia="en-GB"/>
          </w:rPr>
          <w:t>No specific protocol errors for the MMTel_DCAppCall API are specified.</w:t>
        </w:r>
      </w:ins>
    </w:p>
    <w:p w14:paraId="5E902A02" w14:textId="77777777" w:rsidR="00833548" w:rsidRDefault="00833548" w:rsidP="00833548">
      <w:pPr>
        <w:pStyle w:val="40"/>
        <w:rPr>
          <w:ins w:id="1685" w:author="cmcc" w:date="2025-11-10T20:48:00Z" w16du:dateUtc="2025-11-10T12:48:00Z"/>
          <w:lang w:val="en-US" w:eastAsia="en-GB"/>
        </w:rPr>
      </w:pPr>
      <w:bookmarkStart w:id="1686" w:name="_Toc35971446"/>
      <w:bookmarkStart w:id="1687" w:name="_Toc26961"/>
      <w:bookmarkStart w:id="1688" w:name="_Toc24821"/>
      <w:bookmarkStart w:id="1689" w:name="_Toc130662233"/>
      <w:bookmarkStart w:id="1690" w:name="_Toc24270"/>
      <w:ins w:id="1691" w:author="cmcc" w:date="2025-11-10T20:48:00Z" w16du:dateUtc="2025-11-10T12:48:00Z">
        <w:r>
          <w:rPr>
            <w:lang w:val="en-US" w:eastAsia="en-GB"/>
          </w:rPr>
          <w:t>6.2.7.3</w:t>
        </w:r>
        <w:r>
          <w:rPr>
            <w:lang w:val="en-US" w:eastAsia="en-GB"/>
          </w:rPr>
          <w:tab/>
          <w:t>Application Errors</w:t>
        </w:r>
        <w:bookmarkEnd w:id="1686"/>
        <w:bookmarkEnd w:id="1687"/>
        <w:bookmarkEnd w:id="1688"/>
        <w:bookmarkEnd w:id="1689"/>
        <w:bookmarkEnd w:id="1690"/>
      </w:ins>
    </w:p>
    <w:p w14:paraId="5BA86651" w14:textId="77777777" w:rsidR="00833548" w:rsidRDefault="00833548" w:rsidP="00833548">
      <w:pPr>
        <w:rPr>
          <w:ins w:id="1692" w:author="cmcc" w:date="2025-11-10T20:48:00Z" w16du:dateUtc="2025-11-10T12:48:00Z"/>
          <w:lang w:eastAsia="en-GB"/>
        </w:rPr>
      </w:pPr>
      <w:ins w:id="1693" w:author="cmcc" w:date="2025-11-10T20:48:00Z" w16du:dateUtc="2025-11-10T12:48:00Z">
        <w:r>
          <w:rPr>
            <w:lang w:eastAsia="en-GB"/>
          </w:rPr>
          <w:t>The application errors defined for the MMTel_DCAppCall API are listed in Table 6.2.7.3-1.</w:t>
        </w:r>
      </w:ins>
    </w:p>
    <w:p w14:paraId="666A183A" w14:textId="77777777" w:rsidR="00833548" w:rsidRDefault="00833548" w:rsidP="00833548">
      <w:pPr>
        <w:pStyle w:val="TH"/>
        <w:rPr>
          <w:ins w:id="1694" w:author="cmcc" w:date="2025-11-10T20:48:00Z" w16du:dateUtc="2025-11-10T12:48:00Z"/>
          <w:lang w:eastAsia="en-GB"/>
        </w:rPr>
      </w:pPr>
      <w:ins w:id="1695" w:author="cmcc" w:date="2025-11-10T20:48:00Z" w16du:dateUtc="2025-11-10T12:48:00Z">
        <w:r>
          <w:rPr>
            <w:lang w:eastAsia="en-GB"/>
          </w:rPr>
          <w:t>Table 6.2.7.3-1: Application errors</w:t>
        </w:r>
      </w:ins>
    </w:p>
    <w:tbl>
      <w:tblPr>
        <w:tblW w:w="949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337"/>
        <w:gridCol w:w="1701"/>
        <w:gridCol w:w="5456"/>
      </w:tblGrid>
      <w:tr w:rsidR="00833548" w14:paraId="4CA1680D" w14:textId="77777777" w:rsidTr="00B6193F">
        <w:trPr>
          <w:jc w:val="center"/>
          <w:ins w:id="1696" w:author="cmcc" w:date="2025-11-10T20:48:00Z"/>
        </w:trPr>
        <w:tc>
          <w:tcPr>
            <w:tcW w:w="2337" w:type="dxa"/>
            <w:shd w:val="clear" w:color="auto" w:fill="C0C0C0"/>
            <w:vAlign w:val="center"/>
          </w:tcPr>
          <w:p w14:paraId="0F304B01" w14:textId="77777777" w:rsidR="00833548" w:rsidRDefault="00833548" w:rsidP="00B6193F">
            <w:pPr>
              <w:pStyle w:val="TAH"/>
              <w:rPr>
                <w:ins w:id="1697" w:author="cmcc" w:date="2025-11-10T20:48:00Z" w16du:dateUtc="2025-11-10T12:48:00Z"/>
              </w:rPr>
            </w:pPr>
            <w:ins w:id="1698" w:author="cmcc" w:date="2025-11-10T20:48:00Z" w16du:dateUtc="2025-11-10T12:48:00Z">
              <w:r>
                <w:t>Application Error</w:t>
              </w:r>
            </w:ins>
          </w:p>
        </w:tc>
        <w:tc>
          <w:tcPr>
            <w:tcW w:w="1701" w:type="dxa"/>
            <w:shd w:val="clear" w:color="auto" w:fill="C0C0C0"/>
            <w:vAlign w:val="center"/>
          </w:tcPr>
          <w:p w14:paraId="4ABA2859" w14:textId="77777777" w:rsidR="00833548" w:rsidRDefault="00833548" w:rsidP="00B6193F">
            <w:pPr>
              <w:pStyle w:val="TAH"/>
              <w:rPr>
                <w:ins w:id="1699" w:author="cmcc" w:date="2025-11-10T20:48:00Z" w16du:dateUtc="2025-11-10T12:48:00Z"/>
              </w:rPr>
            </w:pPr>
            <w:ins w:id="1700" w:author="cmcc" w:date="2025-11-10T20:48:00Z" w16du:dateUtc="2025-11-10T12:48:00Z">
              <w:r>
                <w:t>HTTP status code</w:t>
              </w:r>
            </w:ins>
          </w:p>
        </w:tc>
        <w:tc>
          <w:tcPr>
            <w:tcW w:w="5456" w:type="dxa"/>
            <w:shd w:val="clear" w:color="auto" w:fill="C0C0C0"/>
            <w:vAlign w:val="center"/>
          </w:tcPr>
          <w:p w14:paraId="62AAC701" w14:textId="77777777" w:rsidR="00833548" w:rsidRDefault="00833548" w:rsidP="00B6193F">
            <w:pPr>
              <w:pStyle w:val="TAH"/>
              <w:rPr>
                <w:ins w:id="1701" w:author="cmcc" w:date="2025-11-10T20:48:00Z" w16du:dateUtc="2025-11-10T12:48:00Z"/>
              </w:rPr>
            </w:pPr>
            <w:ins w:id="1702" w:author="cmcc" w:date="2025-11-10T20:48:00Z" w16du:dateUtc="2025-11-10T12:48:00Z">
              <w:r>
                <w:t>Description</w:t>
              </w:r>
            </w:ins>
          </w:p>
        </w:tc>
      </w:tr>
      <w:tr w:rsidR="00833548" w14:paraId="6DA88536" w14:textId="77777777" w:rsidTr="00B6193F">
        <w:trPr>
          <w:jc w:val="center"/>
          <w:ins w:id="1703" w:author="cmcc" w:date="2025-11-10T20:48:00Z"/>
        </w:trPr>
        <w:tc>
          <w:tcPr>
            <w:tcW w:w="2337" w:type="dxa"/>
            <w:vAlign w:val="center"/>
          </w:tcPr>
          <w:p w14:paraId="672189C5" w14:textId="77777777" w:rsidR="00833548" w:rsidRDefault="00833548" w:rsidP="00B6193F">
            <w:pPr>
              <w:pStyle w:val="TAL"/>
              <w:rPr>
                <w:ins w:id="1704" w:author="cmcc" w:date="2025-11-10T20:48:00Z" w16du:dateUtc="2025-11-10T12:48:00Z"/>
              </w:rPr>
            </w:pPr>
          </w:p>
        </w:tc>
        <w:tc>
          <w:tcPr>
            <w:tcW w:w="1701" w:type="dxa"/>
            <w:vAlign w:val="center"/>
          </w:tcPr>
          <w:p w14:paraId="0CAF3C9C" w14:textId="77777777" w:rsidR="00833548" w:rsidRDefault="00833548" w:rsidP="00B6193F">
            <w:pPr>
              <w:pStyle w:val="TAL"/>
              <w:rPr>
                <w:ins w:id="1705" w:author="cmcc" w:date="2025-11-10T20:48:00Z" w16du:dateUtc="2025-11-10T12:48:00Z"/>
              </w:rPr>
            </w:pPr>
          </w:p>
        </w:tc>
        <w:tc>
          <w:tcPr>
            <w:tcW w:w="5456" w:type="dxa"/>
            <w:vAlign w:val="center"/>
          </w:tcPr>
          <w:p w14:paraId="39B4F1AE" w14:textId="77777777" w:rsidR="00833548" w:rsidRDefault="00833548" w:rsidP="00B6193F">
            <w:pPr>
              <w:pStyle w:val="TAL"/>
              <w:rPr>
                <w:ins w:id="1706" w:author="cmcc" w:date="2025-11-10T20:48:00Z" w16du:dateUtc="2025-11-10T12:48:00Z"/>
                <w:rFonts w:cs="Arial"/>
                <w:szCs w:val="18"/>
              </w:rPr>
            </w:pPr>
          </w:p>
        </w:tc>
      </w:tr>
    </w:tbl>
    <w:p w14:paraId="750B631F" w14:textId="77777777" w:rsidR="00833548" w:rsidRDefault="00833548" w:rsidP="00833548">
      <w:pPr>
        <w:rPr>
          <w:ins w:id="1707" w:author="cmcc" w:date="2025-11-10T20:48:00Z" w16du:dateUtc="2025-11-10T12:48:00Z"/>
        </w:rPr>
      </w:pPr>
      <w:bookmarkStart w:id="1708" w:name="_Toc35971447"/>
      <w:bookmarkStart w:id="1709" w:name="_Toc493774060"/>
      <w:bookmarkStart w:id="1710" w:name="_Toc492973140"/>
      <w:bookmarkStart w:id="1711" w:name="_Toc510696648"/>
      <w:bookmarkStart w:id="1712" w:name="_Toc492967832"/>
      <w:bookmarkStart w:id="1713" w:name="_Toc492899751"/>
      <w:bookmarkStart w:id="1714" w:name="_Toc492972920"/>
      <w:bookmarkStart w:id="1715" w:name="_Toc492900030"/>
      <w:bookmarkStart w:id="1716" w:name="_Toc508287269"/>
      <w:bookmarkStart w:id="1717" w:name="_Toc508285804"/>
    </w:p>
    <w:p w14:paraId="50E69BDD" w14:textId="77777777" w:rsidR="00833548" w:rsidRDefault="00833548" w:rsidP="00833548">
      <w:pPr>
        <w:pStyle w:val="30"/>
        <w:rPr>
          <w:ins w:id="1718" w:author="cmcc" w:date="2025-11-10T20:48:00Z" w16du:dateUtc="2025-11-10T12:48:00Z"/>
          <w:lang w:eastAsia="en-GB"/>
        </w:rPr>
      </w:pPr>
      <w:bookmarkStart w:id="1719" w:name="_Toc130662234"/>
      <w:bookmarkStart w:id="1720" w:name="_Toc18065"/>
      <w:bookmarkStart w:id="1721" w:name="_Toc22353"/>
      <w:bookmarkStart w:id="1722" w:name="_Toc13624"/>
      <w:ins w:id="1723" w:author="cmcc" w:date="2025-11-10T20:48:00Z" w16du:dateUtc="2025-11-10T12:48:00Z">
        <w:r>
          <w:rPr>
            <w:lang w:eastAsia="en-GB"/>
          </w:rPr>
          <w:t>6.2.8</w:t>
        </w:r>
        <w:r>
          <w:rPr>
            <w:lang w:eastAsia="en-GB"/>
          </w:rPr>
          <w:tab/>
          <w:t>Feature negotiation</w:t>
        </w:r>
        <w:bookmarkEnd w:id="1708"/>
        <w:bookmarkEnd w:id="1709"/>
        <w:bookmarkEnd w:id="1710"/>
        <w:bookmarkEnd w:id="1711"/>
        <w:bookmarkEnd w:id="1712"/>
        <w:bookmarkEnd w:id="1713"/>
        <w:bookmarkEnd w:id="1714"/>
        <w:bookmarkEnd w:id="1715"/>
        <w:bookmarkEnd w:id="1716"/>
        <w:bookmarkEnd w:id="1717"/>
        <w:bookmarkEnd w:id="1719"/>
        <w:bookmarkEnd w:id="1720"/>
        <w:bookmarkEnd w:id="1721"/>
        <w:bookmarkEnd w:id="1722"/>
      </w:ins>
    </w:p>
    <w:p w14:paraId="39F65403" w14:textId="77777777" w:rsidR="00833548" w:rsidRDefault="00833548" w:rsidP="00833548">
      <w:pPr>
        <w:rPr>
          <w:ins w:id="1724" w:author="cmcc" w:date="2025-11-10T20:48:00Z" w16du:dateUtc="2025-11-10T12:48:00Z"/>
          <w:lang w:eastAsia="en-GB"/>
        </w:rPr>
      </w:pPr>
      <w:ins w:id="1725" w:author="cmcc" w:date="2025-11-10T20:48:00Z" w16du:dateUtc="2025-11-10T12:48:00Z">
        <w:r>
          <w:rPr>
            <w:lang w:eastAsia="en-GB"/>
          </w:rPr>
          <w:t>The optional features in table 6.2.8-1 are defined for the MMTel_DCAppCall API. They shall be negotiated using the extensibility mechanism defined in clause 5.2.7 of 3GPP TS 29.122 [</w:t>
        </w:r>
        <w:r>
          <w:rPr>
            <w:rFonts w:hint="eastAsia"/>
            <w:lang w:val="en-US" w:eastAsia="zh-CN"/>
          </w:rPr>
          <w:t>2</w:t>
        </w:r>
        <w:r>
          <w:rPr>
            <w:lang w:eastAsia="en-GB"/>
          </w:rPr>
          <w:t>].</w:t>
        </w:r>
      </w:ins>
    </w:p>
    <w:p w14:paraId="3A01D20E" w14:textId="77777777" w:rsidR="00833548" w:rsidRDefault="00833548" w:rsidP="00833548">
      <w:pPr>
        <w:pStyle w:val="TH"/>
        <w:rPr>
          <w:ins w:id="1726" w:author="cmcc" w:date="2025-11-10T20:48:00Z" w16du:dateUtc="2025-11-10T12:48:00Z"/>
          <w:lang w:eastAsia="en-GB"/>
        </w:rPr>
      </w:pPr>
      <w:ins w:id="1727" w:author="cmcc" w:date="2025-11-10T20:48:00Z" w16du:dateUtc="2025-11-10T12:48:00Z">
        <w:r>
          <w:rPr>
            <w:lang w:eastAsia="en-GB"/>
          </w:rPr>
          <w:t>Table 6.2.8-1: Supported Features</w:t>
        </w:r>
      </w:ins>
    </w:p>
    <w:tbl>
      <w:tblPr>
        <w:tblW w:w="949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833548" w14:paraId="7F0C4189" w14:textId="77777777" w:rsidTr="00B6193F">
        <w:trPr>
          <w:jc w:val="center"/>
          <w:ins w:id="1728" w:author="cmcc" w:date="2025-11-10T20:48:00Z"/>
        </w:trPr>
        <w:tc>
          <w:tcPr>
            <w:tcW w:w="1529" w:type="dxa"/>
            <w:shd w:val="clear" w:color="auto" w:fill="C0C0C0"/>
            <w:vAlign w:val="center"/>
          </w:tcPr>
          <w:p w14:paraId="72E42A31" w14:textId="77777777" w:rsidR="00833548" w:rsidRDefault="00833548" w:rsidP="00B6193F">
            <w:pPr>
              <w:pStyle w:val="TAH"/>
              <w:rPr>
                <w:ins w:id="1729" w:author="cmcc" w:date="2025-11-10T20:48:00Z" w16du:dateUtc="2025-11-10T12:48:00Z"/>
              </w:rPr>
            </w:pPr>
            <w:ins w:id="1730" w:author="cmcc" w:date="2025-11-10T20:48:00Z" w16du:dateUtc="2025-11-10T12:48:00Z">
              <w:r>
                <w:t>Feature number</w:t>
              </w:r>
            </w:ins>
          </w:p>
        </w:tc>
        <w:tc>
          <w:tcPr>
            <w:tcW w:w="2207" w:type="dxa"/>
            <w:shd w:val="clear" w:color="auto" w:fill="C0C0C0"/>
            <w:vAlign w:val="center"/>
          </w:tcPr>
          <w:p w14:paraId="3633821A" w14:textId="77777777" w:rsidR="00833548" w:rsidRDefault="00833548" w:rsidP="00B6193F">
            <w:pPr>
              <w:pStyle w:val="TAH"/>
              <w:rPr>
                <w:ins w:id="1731" w:author="cmcc" w:date="2025-11-10T20:48:00Z" w16du:dateUtc="2025-11-10T12:48:00Z"/>
              </w:rPr>
            </w:pPr>
            <w:ins w:id="1732" w:author="cmcc" w:date="2025-11-10T20:48:00Z" w16du:dateUtc="2025-11-10T12:48:00Z">
              <w:r>
                <w:t>Feature Name</w:t>
              </w:r>
            </w:ins>
          </w:p>
        </w:tc>
        <w:tc>
          <w:tcPr>
            <w:tcW w:w="5758" w:type="dxa"/>
            <w:shd w:val="clear" w:color="auto" w:fill="C0C0C0"/>
            <w:vAlign w:val="center"/>
          </w:tcPr>
          <w:p w14:paraId="7112F34A" w14:textId="77777777" w:rsidR="00833548" w:rsidRDefault="00833548" w:rsidP="00B6193F">
            <w:pPr>
              <w:pStyle w:val="TAH"/>
              <w:rPr>
                <w:ins w:id="1733" w:author="cmcc" w:date="2025-11-10T20:48:00Z" w16du:dateUtc="2025-11-10T12:48:00Z"/>
              </w:rPr>
            </w:pPr>
            <w:ins w:id="1734" w:author="cmcc" w:date="2025-11-10T20:48:00Z" w16du:dateUtc="2025-11-10T12:48:00Z">
              <w:r>
                <w:t>Description</w:t>
              </w:r>
            </w:ins>
          </w:p>
        </w:tc>
      </w:tr>
      <w:tr w:rsidR="00833548" w14:paraId="48867B5E" w14:textId="77777777" w:rsidTr="00B6193F">
        <w:trPr>
          <w:jc w:val="center"/>
          <w:ins w:id="1735" w:author="cmcc" w:date="2025-11-10T20:48:00Z"/>
        </w:trPr>
        <w:tc>
          <w:tcPr>
            <w:tcW w:w="1529" w:type="dxa"/>
            <w:vAlign w:val="center"/>
          </w:tcPr>
          <w:p w14:paraId="143B1517" w14:textId="77777777" w:rsidR="00833548" w:rsidRDefault="00833548" w:rsidP="00B6193F">
            <w:pPr>
              <w:pStyle w:val="TAC"/>
              <w:rPr>
                <w:ins w:id="1736" w:author="cmcc" w:date="2025-11-10T20:48:00Z" w16du:dateUtc="2025-11-10T12:48:00Z"/>
              </w:rPr>
            </w:pPr>
          </w:p>
        </w:tc>
        <w:tc>
          <w:tcPr>
            <w:tcW w:w="2207" w:type="dxa"/>
            <w:vAlign w:val="center"/>
          </w:tcPr>
          <w:p w14:paraId="39A4D19F" w14:textId="77777777" w:rsidR="00833548" w:rsidRDefault="00833548" w:rsidP="00B6193F">
            <w:pPr>
              <w:pStyle w:val="TAL"/>
              <w:rPr>
                <w:ins w:id="1737" w:author="cmcc" w:date="2025-11-10T20:48:00Z" w16du:dateUtc="2025-11-10T12:48:00Z"/>
              </w:rPr>
            </w:pPr>
          </w:p>
        </w:tc>
        <w:tc>
          <w:tcPr>
            <w:tcW w:w="5758" w:type="dxa"/>
            <w:vAlign w:val="center"/>
          </w:tcPr>
          <w:p w14:paraId="030A986F" w14:textId="77777777" w:rsidR="00833548" w:rsidRDefault="00833548" w:rsidP="00B6193F">
            <w:pPr>
              <w:pStyle w:val="TAL"/>
              <w:rPr>
                <w:ins w:id="1738" w:author="cmcc" w:date="2025-11-10T20:48:00Z" w16du:dateUtc="2025-11-10T12:48:00Z"/>
                <w:rFonts w:cs="Arial"/>
                <w:szCs w:val="18"/>
              </w:rPr>
            </w:pPr>
          </w:p>
        </w:tc>
      </w:tr>
    </w:tbl>
    <w:p w14:paraId="6A37A2F5" w14:textId="77777777" w:rsidR="00833548" w:rsidRDefault="00833548" w:rsidP="00833548">
      <w:pPr>
        <w:pStyle w:val="30"/>
        <w:rPr>
          <w:ins w:id="1739" w:author="cmcc" w:date="2025-11-10T20:48:00Z" w16du:dateUtc="2025-11-10T12:48:00Z"/>
          <w:lang w:eastAsia="en-GB"/>
        </w:rPr>
      </w:pPr>
      <w:bookmarkStart w:id="1740" w:name="_Toc4958"/>
      <w:bookmarkStart w:id="1741" w:name="_Toc10166"/>
      <w:bookmarkStart w:id="1742" w:name="_Toc532994477"/>
      <w:bookmarkStart w:id="1743" w:name="_Toc35971448"/>
      <w:bookmarkStart w:id="1744" w:name="_Toc7965"/>
      <w:bookmarkStart w:id="1745" w:name="_Toc130662235"/>
      <w:ins w:id="1746" w:author="cmcc" w:date="2025-11-10T20:48:00Z" w16du:dateUtc="2025-11-10T12:48:00Z">
        <w:r>
          <w:rPr>
            <w:lang w:eastAsia="en-GB"/>
          </w:rPr>
          <w:t>6.2.9</w:t>
        </w:r>
        <w:r>
          <w:rPr>
            <w:lang w:eastAsia="en-GB"/>
          </w:rPr>
          <w:tab/>
          <w:t>Security</w:t>
        </w:r>
        <w:bookmarkEnd w:id="1740"/>
        <w:bookmarkEnd w:id="1741"/>
        <w:bookmarkEnd w:id="1742"/>
        <w:bookmarkEnd w:id="1743"/>
        <w:bookmarkEnd w:id="1744"/>
        <w:bookmarkEnd w:id="1745"/>
      </w:ins>
    </w:p>
    <w:p w14:paraId="737391BA" w14:textId="77777777" w:rsidR="00833548" w:rsidRDefault="00833548" w:rsidP="00833548">
      <w:pPr>
        <w:rPr>
          <w:ins w:id="1747" w:author="cmcc" w:date="2025-11-10T20:48:00Z" w16du:dateUtc="2025-11-10T12:48:00Z"/>
          <w:lang w:eastAsia="en-GB"/>
        </w:rPr>
      </w:pPr>
      <w:ins w:id="1748" w:author="cmcc" w:date="2025-11-10T20:48:00Z" w16du:dateUtc="2025-11-10T12:48:00Z">
        <w:r>
          <w:rPr>
            <w:lang w:eastAsia="en-GB"/>
          </w:rPr>
          <w:t>The provisions of clause 6 of 3GPP TS 29.122 [</w:t>
        </w:r>
        <w:r>
          <w:rPr>
            <w:rFonts w:hint="eastAsia"/>
            <w:lang w:val="en-US" w:eastAsia="zh-CN"/>
          </w:rPr>
          <w:t>2</w:t>
        </w:r>
        <w:r>
          <w:rPr>
            <w:lang w:eastAsia="en-GB"/>
          </w:rPr>
          <w:t>] shall apply for the MMTel_DCAppCall</w:t>
        </w:r>
        <w:r>
          <w:rPr>
            <w:lang w:val="en-US" w:eastAsia="en-GB"/>
          </w:rPr>
          <w:t xml:space="preserve"> </w:t>
        </w:r>
        <w:r>
          <w:rPr>
            <w:lang w:eastAsia="en-GB"/>
          </w:rPr>
          <w:t>API.</w:t>
        </w:r>
      </w:ins>
    </w:p>
    <w:p w14:paraId="7BD3FDAC" w14:textId="7074A4A4" w:rsidR="006419E7" w:rsidRDefault="00BD0F3E" w:rsidP="00BD0F3E">
      <w:pPr>
        <w:rPr>
          <w:lang w:val="en-US" w:eastAsia="zh-CN"/>
        </w:rPr>
      </w:pPr>
      <w:r>
        <w:br w:type="page"/>
      </w:r>
      <w:bookmarkEnd w:id="13"/>
    </w:p>
    <w:p w14:paraId="7BECAEB0" w14:textId="77777777" w:rsidR="00A32441" w:rsidRPr="006B5418" w:rsidRDefault="00A32441" w:rsidP="00A32441">
      <w:pPr>
        <w:rPr>
          <w:lang w:val="en-US"/>
        </w:rPr>
      </w:pPr>
    </w:p>
    <w:p w14:paraId="41F69FE1" w14:textId="77777777" w:rsidR="00A32441" w:rsidRPr="006B5418" w:rsidRDefault="00A32441" w:rsidP="00A324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bookmarkEnd w:id="5"/>
    <w:p w14:paraId="2D606404" w14:textId="77777777" w:rsidR="00C21836" w:rsidRPr="006B5418" w:rsidRDefault="00C21836" w:rsidP="00CD2478">
      <w:pPr>
        <w:rPr>
          <w:lang w:val="en-US"/>
        </w:rPr>
      </w:pPr>
    </w:p>
    <w:sectPr w:rsidR="00C21836" w:rsidRPr="006B5418" w:rsidSect="00F93E67">
      <w:headerReference w:type="default" r:id="rId11"/>
      <w:footnotePr>
        <w:numRestart w:val="eachSect"/>
      </w:footnotePr>
      <w:pgSz w:w="11907" w:h="16840" w:code="9"/>
      <w:pgMar w:top="851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639F919" w14:textId="77777777" w:rsidR="0098078A" w:rsidRDefault="0098078A">
      <w:r>
        <w:separator/>
      </w:r>
    </w:p>
  </w:endnote>
  <w:endnote w:type="continuationSeparator" w:id="0">
    <w:p w14:paraId="68166DFB" w14:textId="77777777" w:rsidR="0098078A" w:rsidRDefault="009807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B7B8C95" w14:textId="77777777" w:rsidR="0098078A" w:rsidRDefault="0098078A">
      <w:r>
        <w:separator/>
      </w:r>
    </w:p>
  </w:footnote>
  <w:footnote w:type="continuationSeparator" w:id="0">
    <w:p w14:paraId="3F8E0F0C" w14:textId="77777777" w:rsidR="0098078A" w:rsidRDefault="0098078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7388F78" w14:textId="592AA50B" w:rsidR="00A9104D" w:rsidRDefault="00A9104D">
    <w:pPr>
      <w:pStyle w:val="a4"/>
      <w:tabs>
        <w:tab w:val="right" w:pos="9639"/>
      </w:tabs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FFFFFF7C"/>
    <w:lvl w:ilvl="0">
      <w:start w:val="1"/>
      <w:numFmt w:val="decimal"/>
      <w:pStyle w:val="5"/>
      <w:lvlText w:val="%1."/>
      <w:lvlJc w:val="left"/>
      <w:pPr>
        <w:tabs>
          <w:tab w:val="left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FFFFF7D"/>
    <w:lvl w:ilvl="0">
      <w:start w:val="1"/>
      <w:numFmt w:val="decimal"/>
      <w:pStyle w:val="4"/>
      <w:lvlText w:val="%1."/>
      <w:lvlJc w:val="left"/>
      <w:pPr>
        <w:tabs>
          <w:tab w:val="left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FFFF7E"/>
    <w:lvl w:ilvl="0">
      <w:start w:val="1"/>
      <w:numFmt w:val="decimal"/>
      <w:pStyle w:val="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3" w15:restartNumberingAfterBreak="0">
    <w:nsid w:val="19ED61CA"/>
    <w:multiLevelType w:val="multilevel"/>
    <w:tmpl w:val="7604FA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616568264">
    <w:abstractNumId w:val="3"/>
  </w:num>
  <w:num w:numId="2" w16cid:durableId="303124245">
    <w:abstractNumId w:val="2"/>
  </w:num>
  <w:num w:numId="3" w16cid:durableId="66611814">
    <w:abstractNumId w:val="1"/>
  </w:num>
  <w:num w:numId="4" w16cid:durableId="1546327717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cmcc2">
    <w15:presenceInfo w15:providerId="None" w15:userId="cmcc2"/>
  </w15:person>
  <w15:person w15:author="cmcc4">
    <w15:presenceInfo w15:providerId="None" w15:userId="cmcc4"/>
  </w15:person>
  <w15:person w15:author="cmcc">
    <w15:presenceInfo w15:providerId="None" w15:userId="cmcc"/>
  </w15:person>
  <w15:person w15:author="cmcc3">
    <w15:presenceInfo w15:providerId="None" w15:userId="cmcc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IN" w:vendorID="64" w:dllVersion="4096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3463"/>
    <w:rsid w:val="00032D56"/>
    <w:rsid w:val="0003711D"/>
    <w:rsid w:val="00043E25"/>
    <w:rsid w:val="0004575F"/>
    <w:rsid w:val="000459CE"/>
    <w:rsid w:val="00047AB3"/>
    <w:rsid w:val="00062124"/>
    <w:rsid w:val="00066856"/>
    <w:rsid w:val="00070F86"/>
    <w:rsid w:val="00072AAF"/>
    <w:rsid w:val="00072DD2"/>
    <w:rsid w:val="000745FC"/>
    <w:rsid w:val="0008345A"/>
    <w:rsid w:val="00086B94"/>
    <w:rsid w:val="000B1216"/>
    <w:rsid w:val="000B14A6"/>
    <w:rsid w:val="000C6598"/>
    <w:rsid w:val="000D21C2"/>
    <w:rsid w:val="000D759A"/>
    <w:rsid w:val="000E04EC"/>
    <w:rsid w:val="000E2225"/>
    <w:rsid w:val="000F2C43"/>
    <w:rsid w:val="001042F7"/>
    <w:rsid w:val="00116BDF"/>
    <w:rsid w:val="00130B95"/>
    <w:rsid w:val="00130F69"/>
    <w:rsid w:val="0013241F"/>
    <w:rsid w:val="00142F65"/>
    <w:rsid w:val="00143552"/>
    <w:rsid w:val="001548A4"/>
    <w:rsid w:val="001665E0"/>
    <w:rsid w:val="00182401"/>
    <w:rsid w:val="00183134"/>
    <w:rsid w:val="00191E6B"/>
    <w:rsid w:val="001B549C"/>
    <w:rsid w:val="001B5C2B"/>
    <w:rsid w:val="001B77E2"/>
    <w:rsid w:val="001C4A27"/>
    <w:rsid w:val="001D25E6"/>
    <w:rsid w:val="001D4C82"/>
    <w:rsid w:val="001E2EB5"/>
    <w:rsid w:val="001E41F3"/>
    <w:rsid w:val="001F151F"/>
    <w:rsid w:val="001F3B42"/>
    <w:rsid w:val="002065D5"/>
    <w:rsid w:val="00212096"/>
    <w:rsid w:val="00213CCB"/>
    <w:rsid w:val="002153AE"/>
    <w:rsid w:val="00216490"/>
    <w:rsid w:val="00231417"/>
    <w:rsid w:val="00231568"/>
    <w:rsid w:val="00232FD1"/>
    <w:rsid w:val="00241597"/>
    <w:rsid w:val="0024668B"/>
    <w:rsid w:val="00251EDC"/>
    <w:rsid w:val="002626E2"/>
    <w:rsid w:val="002731D1"/>
    <w:rsid w:val="00275D12"/>
    <w:rsid w:val="0027780F"/>
    <w:rsid w:val="00283F8B"/>
    <w:rsid w:val="002A6BBA"/>
    <w:rsid w:val="002B1A87"/>
    <w:rsid w:val="002B3C88"/>
    <w:rsid w:val="002E48BE"/>
    <w:rsid w:val="002E6115"/>
    <w:rsid w:val="002F22F7"/>
    <w:rsid w:val="002F4FF2"/>
    <w:rsid w:val="002F6340"/>
    <w:rsid w:val="002F6485"/>
    <w:rsid w:val="00305C60"/>
    <w:rsid w:val="00305E6D"/>
    <w:rsid w:val="00315BD4"/>
    <w:rsid w:val="00324E79"/>
    <w:rsid w:val="00330643"/>
    <w:rsid w:val="00350012"/>
    <w:rsid w:val="003509FF"/>
    <w:rsid w:val="003554E8"/>
    <w:rsid w:val="003617F4"/>
    <w:rsid w:val="003630A7"/>
    <w:rsid w:val="003658C8"/>
    <w:rsid w:val="00366B3B"/>
    <w:rsid w:val="00370766"/>
    <w:rsid w:val="00371954"/>
    <w:rsid w:val="00382B4A"/>
    <w:rsid w:val="00383C1A"/>
    <w:rsid w:val="00383C7B"/>
    <w:rsid w:val="0039050F"/>
    <w:rsid w:val="00394E81"/>
    <w:rsid w:val="003A59CB"/>
    <w:rsid w:val="003B0BAF"/>
    <w:rsid w:val="003B2CE5"/>
    <w:rsid w:val="003B79F5"/>
    <w:rsid w:val="003C6558"/>
    <w:rsid w:val="003D67EC"/>
    <w:rsid w:val="003E0714"/>
    <w:rsid w:val="003E10C4"/>
    <w:rsid w:val="003E29EF"/>
    <w:rsid w:val="00401225"/>
    <w:rsid w:val="00403F80"/>
    <w:rsid w:val="00411094"/>
    <w:rsid w:val="00413493"/>
    <w:rsid w:val="0042461A"/>
    <w:rsid w:val="00433834"/>
    <w:rsid w:val="00435765"/>
    <w:rsid w:val="00435799"/>
    <w:rsid w:val="00436232"/>
    <w:rsid w:val="00436BAB"/>
    <w:rsid w:val="00440825"/>
    <w:rsid w:val="00440E06"/>
    <w:rsid w:val="00441A01"/>
    <w:rsid w:val="00443403"/>
    <w:rsid w:val="004512A2"/>
    <w:rsid w:val="004807B9"/>
    <w:rsid w:val="00497F14"/>
    <w:rsid w:val="004A4BEC"/>
    <w:rsid w:val="004B146F"/>
    <w:rsid w:val="004B45A4"/>
    <w:rsid w:val="004C1E90"/>
    <w:rsid w:val="004D077E"/>
    <w:rsid w:val="0050780D"/>
    <w:rsid w:val="00511527"/>
    <w:rsid w:val="0051277C"/>
    <w:rsid w:val="005275CB"/>
    <w:rsid w:val="0054453D"/>
    <w:rsid w:val="005552A9"/>
    <w:rsid w:val="0055600D"/>
    <w:rsid w:val="005651FD"/>
    <w:rsid w:val="005900B8"/>
    <w:rsid w:val="00590E0C"/>
    <w:rsid w:val="00592829"/>
    <w:rsid w:val="0059653F"/>
    <w:rsid w:val="00597BF4"/>
    <w:rsid w:val="005A6150"/>
    <w:rsid w:val="005A634D"/>
    <w:rsid w:val="005B25F0"/>
    <w:rsid w:val="005C11F0"/>
    <w:rsid w:val="005C6876"/>
    <w:rsid w:val="005D4F4E"/>
    <w:rsid w:val="005D7121"/>
    <w:rsid w:val="005E2C44"/>
    <w:rsid w:val="005F163F"/>
    <w:rsid w:val="005F5FDC"/>
    <w:rsid w:val="0060287A"/>
    <w:rsid w:val="00606094"/>
    <w:rsid w:val="0061048B"/>
    <w:rsid w:val="00631EA0"/>
    <w:rsid w:val="006419E7"/>
    <w:rsid w:val="00643317"/>
    <w:rsid w:val="00661116"/>
    <w:rsid w:val="00671223"/>
    <w:rsid w:val="00672AD1"/>
    <w:rsid w:val="00674314"/>
    <w:rsid w:val="0068622D"/>
    <w:rsid w:val="006B5418"/>
    <w:rsid w:val="006C5B37"/>
    <w:rsid w:val="006C78F1"/>
    <w:rsid w:val="006C7BDF"/>
    <w:rsid w:val="006E21FB"/>
    <w:rsid w:val="006E292A"/>
    <w:rsid w:val="00702F04"/>
    <w:rsid w:val="00710497"/>
    <w:rsid w:val="00712563"/>
    <w:rsid w:val="00714B2E"/>
    <w:rsid w:val="007252B2"/>
    <w:rsid w:val="00727AC1"/>
    <w:rsid w:val="0074184E"/>
    <w:rsid w:val="007439B9"/>
    <w:rsid w:val="007760E6"/>
    <w:rsid w:val="007864CA"/>
    <w:rsid w:val="007938F2"/>
    <w:rsid w:val="007B4183"/>
    <w:rsid w:val="007B512A"/>
    <w:rsid w:val="007C2097"/>
    <w:rsid w:val="007C2F14"/>
    <w:rsid w:val="007C7597"/>
    <w:rsid w:val="007E35F3"/>
    <w:rsid w:val="007E6510"/>
    <w:rsid w:val="007F0625"/>
    <w:rsid w:val="00814EEC"/>
    <w:rsid w:val="0082661C"/>
    <w:rsid w:val="008275AA"/>
    <w:rsid w:val="008302F3"/>
    <w:rsid w:val="00833548"/>
    <w:rsid w:val="00845198"/>
    <w:rsid w:val="00852011"/>
    <w:rsid w:val="00856A30"/>
    <w:rsid w:val="008672D3"/>
    <w:rsid w:val="00870EE7"/>
    <w:rsid w:val="00875CCA"/>
    <w:rsid w:val="00883B6F"/>
    <w:rsid w:val="008902BC"/>
    <w:rsid w:val="008A0451"/>
    <w:rsid w:val="008A3B86"/>
    <w:rsid w:val="008A5E86"/>
    <w:rsid w:val="008A5F08"/>
    <w:rsid w:val="008B72B0"/>
    <w:rsid w:val="008D357F"/>
    <w:rsid w:val="008E4502"/>
    <w:rsid w:val="008E4659"/>
    <w:rsid w:val="008E7FB6"/>
    <w:rsid w:val="008F686C"/>
    <w:rsid w:val="009156D1"/>
    <w:rsid w:val="00915A10"/>
    <w:rsid w:val="00917C15"/>
    <w:rsid w:val="00920903"/>
    <w:rsid w:val="0093364E"/>
    <w:rsid w:val="0093578B"/>
    <w:rsid w:val="00935A70"/>
    <w:rsid w:val="00943DC1"/>
    <w:rsid w:val="00945CB4"/>
    <w:rsid w:val="009629FD"/>
    <w:rsid w:val="00963D50"/>
    <w:rsid w:val="00967BFF"/>
    <w:rsid w:val="009734B7"/>
    <w:rsid w:val="0098078A"/>
    <w:rsid w:val="00986D55"/>
    <w:rsid w:val="009B3291"/>
    <w:rsid w:val="009C61B9"/>
    <w:rsid w:val="009D1A4C"/>
    <w:rsid w:val="009D4B74"/>
    <w:rsid w:val="009D77F0"/>
    <w:rsid w:val="009E3297"/>
    <w:rsid w:val="009E4EB5"/>
    <w:rsid w:val="009E617D"/>
    <w:rsid w:val="009F7C5D"/>
    <w:rsid w:val="00A055C2"/>
    <w:rsid w:val="00A07584"/>
    <w:rsid w:val="00A122CA"/>
    <w:rsid w:val="00A139D9"/>
    <w:rsid w:val="00A140DD"/>
    <w:rsid w:val="00A2600A"/>
    <w:rsid w:val="00A2613B"/>
    <w:rsid w:val="00A3111C"/>
    <w:rsid w:val="00A32441"/>
    <w:rsid w:val="00A3669C"/>
    <w:rsid w:val="00A4360C"/>
    <w:rsid w:val="00A44971"/>
    <w:rsid w:val="00A46E59"/>
    <w:rsid w:val="00A47E70"/>
    <w:rsid w:val="00A553CF"/>
    <w:rsid w:val="00A72DCE"/>
    <w:rsid w:val="00A752C5"/>
    <w:rsid w:val="00A83ECE"/>
    <w:rsid w:val="00A84816"/>
    <w:rsid w:val="00A8607C"/>
    <w:rsid w:val="00A9104D"/>
    <w:rsid w:val="00AA37D2"/>
    <w:rsid w:val="00AC738A"/>
    <w:rsid w:val="00AD26CD"/>
    <w:rsid w:val="00AD7C25"/>
    <w:rsid w:val="00AE4D95"/>
    <w:rsid w:val="00AF16FA"/>
    <w:rsid w:val="00AF6B24"/>
    <w:rsid w:val="00B03597"/>
    <w:rsid w:val="00B076C6"/>
    <w:rsid w:val="00B07772"/>
    <w:rsid w:val="00B258BB"/>
    <w:rsid w:val="00B357DE"/>
    <w:rsid w:val="00B43444"/>
    <w:rsid w:val="00B47938"/>
    <w:rsid w:val="00B53D3B"/>
    <w:rsid w:val="00B57359"/>
    <w:rsid w:val="00B66361"/>
    <w:rsid w:val="00B66D06"/>
    <w:rsid w:val="00B708C5"/>
    <w:rsid w:val="00B70D58"/>
    <w:rsid w:val="00B72AC8"/>
    <w:rsid w:val="00B82B94"/>
    <w:rsid w:val="00B91267"/>
    <w:rsid w:val="00B917AC"/>
    <w:rsid w:val="00B9268B"/>
    <w:rsid w:val="00B92835"/>
    <w:rsid w:val="00B95895"/>
    <w:rsid w:val="00BA3ACC"/>
    <w:rsid w:val="00BB5DFC"/>
    <w:rsid w:val="00BC0575"/>
    <w:rsid w:val="00BC4BFF"/>
    <w:rsid w:val="00BC7C3B"/>
    <w:rsid w:val="00BD0266"/>
    <w:rsid w:val="00BD0F3E"/>
    <w:rsid w:val="00BD279D"/>
    <w:rsid w:val="00BD3B6F"/>
    <w:rsid w:val="00BE4AE1"/>
    <w:rsid w:val="00BE4DF7"/>
    <w:rsid w:val="00BF3228"/>
    <w:rsid w:val="00BF57E2"/>
    <w:rsid w:val="00C05C05"/>
    <w:rsid w:val="00C0610D"/>
    <w:rsid w:val="00C21836"/>
    <w:rsid w:val="00C24D41"/>
    <w:rsid w:val="00C3012C"/>
    <w:rsid w:val="00C31593"/>
    <w:rsid w:val="00C37922"/>
    <w:rsid w:val="00C415C3"/>
    <w:rsid w:val="00C42CA2"/>
    <w:rsid w:val="00C56DD9"/>
    <w:rsid w:val="00C713E0"/>
    <w:rsid w:val="00C83E4E"/>
    <w:rsid w:val="00C84595"/>
    <w:rsid w:val="00C85AD4"/>
    <w:rsid w:val="00C95985"/>
    <w:rsid w:val="00C95ED9"/>
    <w:rsid w:val="00C96EAE"/>
    <w:rsid w:val="00C9780B"/>
    <w:rsid w:val="00CA2EA4"/>
    <w:rsid w:val="00CA3864"/>
    <w:rsid w:val="00CA7D10"/>
    <w:rsid w:val="00CB1493"/>
    <w:rsid w:val="00CC30BB"/>
    <w:rsid w:val="00CC5026"/>
    <w:rsid w:val="00CD2478"/>
    <w:rsid w:val="00CD541D"/>
    <w:rsid w:val="00CE22D1"/>
    <w:rsid w:val="00CE4346"/>
    <w:rsid w:val="00CF0EE8"/>
    <w:rsid w:val="00CF39F5"/>
    <w:rsid w:val="00D11584"/>
    <w:rsid w:val="00D12FF1"/>
    <w:rsid w:val="00D51C49"/>
    <w:rsid w:val="00D53BE5"/>
    <w:rsid w:val="00D641A9"/>
    <w:rsid w:val="00D908E8"/>
    <w:rsid w:val="00D9781E"/>
    <w:rsid w:val="00DA39D5"/>
    <w:rsid w:val="00DB72BB"/>
    <w:rsid w:val="00DC2EEA"/>
    <w:rsid w:val="00DD7C38"/>
    <w:rsid w:val="00E015DE"/>
    <w:rsid w:val="00E01CF1"/>
    <w:rsid w:val="00E1211C"/>
    <w:rsid w:val="00E159F8"/>
    <w:rsid w:val="00E15D0A"/>
    <w:rsid w:val="00E23A56"/>
    <w:rsid w:val="00E24619"/>
    <w:rsid w:val="00E4306D"/>
    <w:rsid w:val="00E64202"/>
    <w:rsid w:val="00E65E8A"/>
    <w:rsid w:val="00E90A16"/>
    <w:rsid w:val="00E924C6"/>
    <w:rsid w:val="00E9497F"/>
    <w:rsid w:val="00EA15FE"/>
    <w:rsid w:val="00EA76BB"/>
    <w:rsid w:val="00EB3FE7"/>
    <w:rsid w:val="00EC11EB"/>
    <w:rsid w:val="00EC5431"/>
    <w:rsid w:val="00ED3D47"/>
    <w:rsid w:val="00EE6A83"/>
    <w:rsid w:val="00EE7D7C"/>
    <w:rsid w:val="00EE7FCF"/>
    <w:rsid w:val="00EF44FB"/>
    <w:rsid w:val="00F022B3"/>
    <w:rsid w:val="00F02E5B"/>
    <w:rsid w:val="00F10425"/>
    <w:rsid w:val="00F1278B"/>
    <w:rsid w:val="00F21CC1"/>
    <w:rsid w:val="00F25D98"/>
    <w:rsid w:val="00F26950"/>
    <w:rsid w:val="00F300FB"/>
    <w:rsid w:val="00F34816"/>
    <w:rsid w:val="00F40921"/>
    <w:rsid w:val="00F432E2"/>
    <w:rsid w:val="00F71A8C"/>
    <w:rsid w:val="00F7680F"/>
    <w:rsid w:val="00F831EE"/>
    <w:rsid w:val="00F86788"/>
    <w:rsid w:val="00F93E67"/>
    <w:rsid w:val="00FB0A18"/>
    <w:rsid w:val="00FB6386"/>
    <w:rsid w:val="00FB641F"/>
    <w:rsid w:val="00FC4B4B"/>
    <w:rsid w:val="00FC6BF7"/>
    <w:rsid w:val="00FD0C4D"/>
    <w:rsid w:val="00FD0CB5"/>
    <w:rsid w:val="00FD6808"/>
    <w:rsid w:val="00FD7944"/>
    <w:rsid w:val="00FE1C07"/>
    <w:rsid w:val="00FE33D1"/>
    <w:rsid w:val="00FE6C48"/>
    <w:rsid w:val="00FF6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5154DFE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等线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qFormat="1"/>
    <w:lsdException w:name="index 4" w:qFormat="1"/>
    <w:lsdException w:name="index 5" w:qFormat="1"/>
    <w:lsdException w:name="index 6" w:qFormat="1"/>
    <w:lsdException w:name="index 7" w:qFormat="1"/>
    <w:lsdException w:name="index 8" w:qFormat="1"/>
    <w:lsdException w:name="index 9" w:qFormat="1"/>
    <w:lsdException w:name="Normal Indent" w:qFormat="1"/>
    <w:lsdException w:name="footnote text" w:qFormat="1"/>
    <w:lsdException w:name="annotation text" w:qFormat="1"/>
    <w:lsdException w:name="header" w:qFormat="1"/>
    <w:lsdException w:name="footer" w:qFormat="1"/>
    <w:lsdException w:name="index heading" w:qFormat="1"/>
    <w:lsdException w:name="caption" w:semiHidden="1" w:unhideWhenUsed="1" w:qFormat="1"/>
    <w:lsdException w:name="table of figures" w:qFormat="1"/>
    <w:lsdException w:name="envelope address" w:qFormat="1"/>
    <w:lsdException w:name="envelope return" w:qFormat="1"/>
    <w:lsdException w:name="annotation reference" w:qFormat="1"/>
    <w:lsdException w:name="endnote text" w:qFormat="1"/>
    <w:lsdException w:name="table of authorities" w:qFormat="1"/>
    <w:lsdException w:name="macro" w:qFormat="1"/>
    <w:lsdException w:name="toa heading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qFormat="1"/>
    <w:lsdException w:name="List Number 4" w:qFormat="1"/>
    <w:lsdException w:name="List Number 5" w:qFormat="1"/>
    <w:lsdException w:name="Title" w:qFormat="1"/>
    <w:lsdException w:name="Closing" w:qFormat="1"/>
    <w:lsdException w:name="Signature" w:qFormat="1"/>
    <w:lsdException w:name="Body Text" w:qFormat="1"/>
    <w:lsdException w:name="Body Text Indent" w:qFormat="1"/>
    <w:lsdException w:name="List Continue" w:qFormat="1"/>
    <w:lsdException w:name="List Continue 2" w:qFormat="1"/>
    <w:lsdException w:name="List Continue 3" w:qFormat="1"/>
    <w:lsdException w:name="List Continue 4" w:qFormat="1"/>
    <w:lsdException w:name="List Continue 5" w:qFormat="1"/>
    <w:lsdException w:name="Message Header" w:qFormat="1"/>
    <w:lsdException w:name="Subtitle" w:qFormat="1"/>
    <w:lsdException w:name="Salutation" w:qFormat="1"/>
    <w:lsdException w:name="Date" w:qFormat="1"/>
    <w:lsdException w:name="Body Text First Indent" w:qFormat="1"/>
    <w:lsdException w:name="Body Text First Indent 2" w:qFormat="1"/>
    <w:lsdException w:name="Note Heading" w:qFormat="1"/>
    <w:lsdException w:name="Body Text 2" w:qFormat="1"/>
    <w:lsdException w:name="Body Text 3" w:qFormat="1"/>
    <w:lsdException w:name="Body Text Indent 2" w:qFormat="1"/>
    <w:lsdException w:name="Body Text Indent 3" w:qFormat="1"/>
    <w:lsdException w:name="Block Text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Plain Text" w:qFormat="1"/>
    <w:lsdException w:name="E-mail Signature" w:qFormat="1"/>
    <w:lsdException w:name="Normal (Web)" w:qFormat="1"/>
    <w:lsdException w:name="HTML Address" w:qFormat="1"/>
    <w:lsdException w:name="HTML Preformatted" w:qFormat="1"/>
    <w:lsdException w:name="HTML Typewriter" w:semiHidden="1" w:unhideWhenUsed="1"/>
    <w:lsdException w:name="Normal Table" w:semiHidden="1" w:unhideWhenUsed="1"/>
    <w:lsdException w:name="annotation subject" w:qFormat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2731D1"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1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1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1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link w:val="70"/>
    <w:qFormat/>
    <w:pPr>
      <w:outlineLvl w:val="6"/>
    </w:pPr>
  </w:style>
  <w:style w:type="paragraph" w:styleId="8">
    <w:name w:val="heading 8"/>
    <w:basedOn w:val="1"/>
    <w:next w:val="a"/>
    <w:link w:val="80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qFormat/>
    <w:pPr>
      <w:ind w:left="284"/>
    </w:pPr>
  </w:style>
  <w:style w:type="paragraph" w:styleId="11">
    <w:name w:val="index 1"/>
    <w:basedOn w:val="a"/>
    <w:qFormat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styleId="22">
    <w:name w:val="List Number 2"/>
    <w:basedOn w:val="a3"/>
    <w:qFormat/>
    <w:pPr>
      <w:ind w:left="851"/>
    </w:pPr>
  </w:style>
  <w:style w:type="paragraph" w:styleId="a4">
    <w:name w:val="header"/>
    <w:link w:val="a5"/>
    <w:qFormat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link w:val="a8"/>
    <w:qFormat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NO">
    <w:name w:val="NO"/>
    <w:basedOn w:val="a"/>
    <w:qFormat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3">
    <w:name w:val="List Bullet 2"/>
    <w:basedOn w:val="a9"/>
    <w:qFormat/>
    <w:pPr>
      <w:ind w:left="851"/>
    </w:pPr>
  </w:style>
  <w:style w:type="paragraph" w:styleId="32">
    <w:name w:val="List Bullet 3"/>
    <w:basedOn w:val="23"/>
    <w:qFormat/>
    <w:pPr>
      <w:ind w:left="1135"/>
    </w:pPr>
  </w:style>
  <w:style w:type="paragraph" w:styleId="a3">
    <w:name w:val="List Number"/>
    <w:basedOn w:val="aa"/>
    <w:qFormat/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H6">
    <w:name w:val="H6"/>
    <w:basedOn w:val="50"/>
    <w:next w:val="a"/>
    <w:qFormat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a"/>
    <w:qFormat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3">
    <w:name w:val="List 3"/>
    <w:basedOn w:val="24"/>
    <w:qFormat/>
    <w:pPr>
      <w:ind w:left="1135"/>
    </w:pPr>
  </w:style>
  <w:style w:type="paragraph" w:styleId="42">
    <w:name w:val="List 4"/>
    <w:basedOn w:val="33"/>
    <w:qFormat/>
    <w:pPr>
      <w:ind w:left="1418"/>
    </w:pPr>
  </w:style>
  <w:style w:type="paragraph" w:styleId="52">
    <w:name w:val="List 5"/>
    <w:basedOn w:val="42"/>
    <w:qFormat/>
    <w:pPr>
      <w:ind w:left="1702"/>
    </w:pPr>
  </w:style>
  <w:style w:type="paragraph" w:customStyle="1" w:styleId="EditorsNote">
    <w:name w:val="Editor's Note"/>
    <w:basedOn w:val="NO"/>
    <w:qFormat/>
    <w:rPr>
      <w:color w:val="FF0000"/>
    </w:rPr>
  </w:style>
  <w:style w:type="paragraph" w:styleId="aa">
    <w:name w:val="List"/>
    <w:basedOn w:val="a"/>
    <w:qFormat/>
    <w:pPr>
      <w:ind w:left="568" w:hanging="284"/>
    </w:pPr>
  </w:style>
  <w:style w:type="paragraph" w:styleId="a9">
    <w:name w:val="List Bullet"/>
    <w:basedOn w:val="aa"/>
    <w:qFormat/>
  </w:style>
  <w:style w:type="paragraph" w:styleId="43">
    <w:name w:val="List Bullet 4"/>
    <w:basedOn w:val="32"/>
    <w:qFormat/>
    <w:pPr>
      <w:ind w:left="1418"/>
    </w:pPr>
  </w:style>
  <w:style w:type="paragraph" w:styleId="53">
    <w:name w:val="List Bullet 5"/>
    <w:basedOn w:val="43"/>
    <w:qFormat/>
    <w:pPr>
      <w:ind w:left="1702"/>
    </w:pPr>
  </w:style>
  <w:style w:type="paragraph" w:customStyle="1" w:styleId="B1">
    <w:name w:val="B1"/>
    <w:basedOn w:val="aa"/>
    <w:link w:val="B1Char"/>
    <w:qFormat/>
  </w:style>
  <w:style w:type="paragraph" w:customStyle="1" w:styleId="B2">
    <w:name w:val="B2"/>
    <w:basedOn w:val="24"/>
    <w:qFormat/>
  </w:style>
  <w:style w:type="paragraph" w:customStyle="1" w:styleId="B3">
    <w:name w:val="B3"/>
    <w:basedOn w:val="33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styleId="ab">
    <w:name w:val="footer"/>
    <w:basedOn w:val="a4"/>
    <w:link w:val="ac"/>
    <w:qFormat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d">
    <w:name w:val="Hyperlink"/>
    <w:qFormat/>
    <w:rPr>
      <w:color w:val="0000FF"/>
      <w:u w:val="single"/>
    </w:rPr>
  </w:style>
  <w:style w:type="character" w:styleId="ae">
    <w:name w:val="annotation reference"/>
    <w:qFormat/>
    <w:rPr>
      <w:sz w:val="16"/>
    </w:rPr>
  </w:style>
  <w:style w:type="paragraph" w:styleId="af">
    <w:name w:val="annotation text"/>
    <w:basedOn w:val="a"/>
    <w:link w:val="af0"/>
    <w:qFormat/>
  </w:style>
  <w:style w:type="character" w:styleId="af1">
    <w:name w:val="FollowedHyperlink"/>
    <w:qFormat/>
    <w:rPr>
      <w:color w:val="800080"/>
      <w:u w:val="single"/>
    </w:rPr>
  </w:style>
  <w:style w:type="paragraph" w:styleId="af2">
    <w:name w:val="Balloon Text"/>
    <w:basedOn w:val="a"/>
    <w:link w:val="af3"/>
    <w:semiHidden/>
    <w:qFormat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qFormat/>
    <w:rPr>
      <w:b/>
      <w:bCs/>
    </w:rPr>
  </w:style>
  <w:style w:type="paragraph" w:styleId="af6">
    <w:name w:val="Document Map"/>
    <w:basedOn w:val="a"/>
    <w:link w:val="af7"/>
    <w:qFormat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394E81"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sid w:val="006B5418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sid w:val="006B5418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sid w:val="006B5418"/>
    <w:rPr>
      <w:rFonts w:ascii="Arial" w:hAnsi="Arial"/>
      <w:b/>
      <w:sz w:val="18"/>
      <w:lang w:val="en-GB" w:eastAsia="en-US" w:bidi="ar-SA"/>
    </w:rPr>
  </w:style>
  <w:style w:type="character" w:customStyle="1" w:styleId="a5">
    <w:name w:val="页眉 字符"/>
    <w:link w:val="a4"/>
    <w:rsid w:val="00A46E59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6419E7"/>
    <w:rPr>
      <w:rFonts w:ascii="Times New Roman" w:hAnsi="Times New Roman"/>
      <w:lang w:eastAsia="en-US"/>
    </w:rPr>
  </w:style>
  <w:style w:type="character" w:customStyle="1" w:styleId="10">
    <w:name w:val="标题 1 字符"/>
    <w:basedOn w:val="a0"/>
    <w:link w:val="1"/>
    <w:rsid w:val="00BD0F3E"/>
    <w:rPr>
      <w:rFonts w:ascii="Arial" w:hAnsi="Arial"/>
      <w:sz w:val="36"/>
      <w:lang w:eastAsia="en-US"/>
    </w:rPr>
  </w:style>
  <w:style w:type="character" w:customStyle="1" w:styleId="20">
    <w:name w:val="标题 2 字符"/>
    <w:basedOn w:val="a0"/>
    <w:link w:val="2"/>
    <w:rsid w:val="00BD0F3E"/>
    <w:rPr>
      <w:rFonts w:ascii="Arial" w:hAnsi="Arial"/>
      <w:sz w:val="32"/>
      <w:lang w:eastAsia="en-US"/>
    </w:rPr>
  </w:style>
  <w:style w:type="character" w:customStyle="1" w:styleId="31">
    <w:name w:val="标题 3 字符"/>
    <w:basedOn w:val="a0"/>
    <w:link w:val="30"/>
    <w:rsid w:val="00BD0F3E"/>
    <w:rPr>
      <w:rFonts w:ascii="Arial" w:hAnsi="Arial"/>
      <w:sz w:val="28"/>
      <w:lang w:eastAsia="en-US"/>
    </w:rPr>
  </w:style>
  <w:style w:type="character" w:customStyle="1" w:styleId="41">
    <w:name w:val="标题 4 字符"/>
    <w:basedOn w:val="a0"/>
    <w:link w:val="40"/>
    <w:rsid w:val="00BD0F3E"/>
    <w:rPr>
      <w:rFonts w:ascii="Arial" w:hAnsi="Arial"/>
      <w:sz w:val="24"/>
      <w:lang w:eastAsia="en-US"/>
    </w:rPr>
  </w:style>
  <w:style w:type="character" w:customStyle="1" w:styleId="51">
    <w:name w:val="标题 5 字符"/>
    <w:basedOn w:val="a0"/>
    <w:link w:val="50"/>
    <w:rsid w:val="00BD0F3E"/>
    <w:rPr>
      <w:rFonts w:ascii="Arial" w:hAnsi="Arial"/>
      <w:sz w:val="22"/>
      <w:lang w:eastAsia="en-US"/>
    </w:rPr>
  </w:style>
  <w:style w:type="character" w:customStyle="1" w:styleId="60">
    <w:name w:val="标题 6 字符"/>
    <w:basedOn w:val="a0"/>
    <w:link w:val="6"/>
    <w:rsid w:val="00BD0F3E"/>
    <w:rPr>
      <w:rFonts w:ascii="Arial" w:hAnsi="Arial"/>
      <w:lang w:eastAsia="en-US"/>
    </w:rPr>
  </w:style>
  <w:style w:type="character" w:customStyle="1" w:styleId="70">
    <w:name w:val="标题 7 字符"/>
    <w:basedOn w:val="a0"/>
    <w:link w:val="7"/>
    <w:rsid w:val="00BD0F3E"/>
    <w:rPr>
      <w:rFonts w:ascii="Arial" w:hAnsi="Arial"/>
      <w:lang w:eastAsia="en-US"/>
    </w:rPr>
  </w:style>
  <w:style w:type="character" w:customStyle="1" w:styleId="80">
    <w:name w:val="标题 8 字符"/>
    <w:basedOn w:val="a0"/>
    <w:link w:val="8"/>
    <w:rsid w:val="00BD0F3E"/>
    <w:rPr>
      <w:rFonts w:ascii="Arial" w:hAnsi="Arial"/>
      <w:sz w:val="36"/>
      <w:lang w:eastAsia="en-US"/>
    </w:rPr>
  </w:style>
  <w:style w:type="character" w:customStyle="1" w:styleId="90">
    <w:name w:val="标题 9 字符"/>
    <w:basedOn w:val="a0"/>
    <w:link w:val="9"/>
    <w:rsid w:val="00BD0F3E"/>
    <w:rPr>
      <w:rFonts w:ascii="Arial" w:hAnsi="Arial"/>
      <w:sz w:val="36"/>
      <w:lang w:eastAsia="en-US"/>
    </w:rPr>
  </w:style>
  <w:style w:type="paragraph" w:styleId="af8">
    <w:name w:val="macro"/>
    <w:link w:val="af9"/>
    <w:qFormat/>
    <w:rsid w:val="00BD0F3E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eastAsia="宋体" w:hAnsi="Consolas"/>
      <w:lang w:eastAsia="en-US"/>
    </w:rPr>
  </w:style>
  <w:style w:type="character" w:customStyle="1" w:styleId="af9">
    <w:name w:val="宏文本 字符"/>
    <w:basedOn w:val="a0"/>
    <w:link w:val="af8"/>
    <w:qFormat/>
    <w:rsid w:val="00BD0F3E"/>
    <w:rPr>
      <w:rFonts w:ascii="Consolas" w:eastAsia="宋体" w:hAnsi="Consolas"/>
      <w:lang w:eastAsia="en-US"/>
    </w:rPr>
  </w:style>
  <w:style w:type="paragraph" w:styleId="afa">
    <w:name w:val="table of authorities"/>
    <w:basedOn w:val="a"/>
    <w:next w:val="a"/>
    <w:qFormat/>
    <w:rsid w:val="00BD0F3E"/>
    <w:pPr>
      <w:overflowPunct w:val="0"/>
      <w:autoSpaceDE w:val="0"/>
      <w:autoSpaceDN w:val="0"/>
      <w:adjustRightInd w:val="0"/>
      <w:spacing w:after="0"/>
      <w:ind w:left="200" w:hanging="200"/>
      <w:textAlignment w:val="baseline"/>
    </w:pPr>
    <w:rPr>
      <w:rFonts w:eastAsia="宋体"/>
      <w:lang w:eastAsia="ja-JP"/>
    </w:rPr>
  </w:style>
  <w:style w:type="paragraph" w:styleId="afb">
    <w:name w:val="Note Heading"/>
    <w:basedOn w:val="a"/>
    <w:next w:val="a"/>
    <w:link w:val="afc"/>
    <w:qFormat/>
    <w:rsid w:val="00BD0F3E"/>
    <w:pPr>
      <w:overflowPunct w:val="0"/>
      <w:autoSpaceDE w:val="0"/>
      <w:autoSpaceDN w:val="0"/>
      <w:adjustRightInd w:val="0"/>
      <w:spacing w:after="0"/>
      <w:textAlignment w:val="baseline"/>
    </w:pPr>
    <w:rPr>
      <w:rFonts w:eastAsia="宋体"/>
      <w:lang w:eastAsia="ja-JP"/>
    </w:rPr>
  </w:style>
  <w:style w:type="character" w:customStyle="1" w:styleId="afc">
    <w:name w:val="注释标题 字符"/>
    <w:basedOn w:val="a0"/>
    <w:link w:val="afb"/>
    <w:qFormat/>
    <w:rsid w:val="00BD0F3E"/>
    <w:rPr>
      <w:rFonts w:ascii="Times New Roman" w:eastAsia="宋体" w:hAnsi="Times New Roman"/>
      <w:lang w:eastAsia="ja-JP"/>
    </w:rPr>
  </w:style>
  <w:style w:type="paragraph" w:styleId="81">
    <w:name w:val="index 8"/>
    <w:basedOn w:val="a"/>
    <w:next w:val="a"/>
    <w:qFormat/>
    <w:rsid w:val="00BD0F3E"/>
    <w:pPr>
      <w:overflowPunct w:val="0"/>
      <w:autoSpaceDE w:val="0"/>
      <w:autoSpaceDN w:val="0"/>
      <w:adjustRightInd w:val="0"/>
      <w:spacing w:after="0"/>
      <w:ind w:left="1600" w:hanging="200"/>
      <w:textAlignment w:val="baseline"/>
    </w:pPr>
    <w:rPr>
      <w:rFonts w:eastAsia="宋体"/>
      <w:lang w:eastAsia="ja-JP"/>
    </w:rPr>
  </w:style>
  <w:style w:type="paragraph" w:styleId="afd">
    <w:name w:val="E-mail Signature"/>
    <w:basedOn w:val="a"/>
    <w:link w:val="afe"/>
    <w:qFormat/>
    <w:rsid w:val="00BD0F3E"/>
    <w:pPr>
      <w:overflowPunct w:val="0"/>
      <w:autoSpaceDE w:val="0"/>
      <w:autoSpaceDN w:val="0"/>
      <w:adjustRightInd w:val="0"/>
      <w:spacing w:after="0"/>
      <w:textAlignment w:val="baseline"/>
    </w:pPr>
    <w:rPr>
      <w:rFonts w:eastAsia="宋体"/>
      <w:lang w:eastAsia="ja-JP"/>
    </w:rPr>
  </w:style>
  <w:style w:type="character" w:customStyle="1" w:styleId="afe">
    <w:name w:val="电子邮件签名 字符"/>
    <w:basedOn w:val="a0"/>
    <w:link w:val="afd"/>
    <w:qFormat/>
    <w:rsid w:val="00BD0F3E"/>
    <w:rPr>
      <w:rFonts w:ascii="Times New Roman" w:eastAsia="宋体" w:hAnsi="Times New Roman"/>
      <w:lang w:eastAsia="ja-JP"/>
    </w:rPr>
  </w:style>
  <w:style w:type="paragraph" w:styleId="aff">
    <w:name w:val="Normal Indent"/>
    <w:basedOn w:val="a"/>
    <w:qFormat/>
    <w:rsid w:val="00BD0F3E"/>
    <w:pPr>
      <w:overflowPunct w:val="0"/>
      <w:autoSpaceDE w:val="0"/>
      <w:autoSpaceDN w:val="0"/>
      <w:adjustRightInd w:val="0"/>
      <w:ind w:left="720"/>
      <w:textAlignment w:val="baseline"/>
    </w:pPr>
    <w:rPr>
      <w:rFonts w:eastAsia="宋体"/>
      <w:lang w:eastAsia="ja-JP"/>
    </w:rPr>
  </w:style>
  <w:style w:type="paragraph" w:styleId="aff0">
    <w:name w:val="caption"/>
    <w:basedOn w:val="a"/>
    <w:next w:val="a"/>
    <w:semiHidden/>
    <w:unhideWhenUsed/>
    <w:qFormat/>
    <w:rsid w:val="00BD0F3E"/>
    <w:pPr>
      <w:overflowPunct w:val="0"/>
      <w:autoSpaceDE w:val="0"/>
      <w:autoSpaceDN w:val="0"/>
      <w:adjustRightInd w:val="0"/>
      <w:spacing w:after="200"/>
      <w:textAlignment w:val="baseline"/>
    </w:pPr>
    <w:rPr>
      <w:rFonts w:eastAsia="宋体"/>
      <w:i/>
      <w:iCs/>
      <w:color w:val="44546A" w:themeColor="text2"/>
      <w:sz w:val="18"/>
      <w:szCs w:val="18"/>
      <w:lang w:eastAsia="ja-JP"/>
    </w:rPr>
  </w:style>
  <w:style w:type="paragraph" w:styleId="54">
    <w:name w:val="index 5"/>
    <w:basedOn w:val="a"/>
    <w:next w:val="a"/>
    <w:qFormat/>
    <w:rsid w:val="00BD0F3E"/>
    <w:pPr>
      <w:overflowPunct w:val="0"/>
      <w:autoSpaceDE w:val="0"/>
      <w:autoSpaceDN w:val="0"/>
      <w:adjustRightInd w:val="0"/>
      <w:spacing w:after="0"/>
      <w:ind w:left="1000" w:hanging="200"/>
      <w:textAlignment w:val="baseline"/>
    </w:pPr>
    <w:rPr>
      <w:rFonts w:eastAsia="宋体"/>
      <w:lang w:eastAsia="ja-JP"/>
    </w:rPr>
  </w:style>
  <w:style w:type="paragraph" w:styleId="aff1">
    <w:name w:val="envelope address"/>
    <w:basedOn w:val="a"/>
    <w:qFormat/>
    <w:rsid w:val="00BD0F3E"/>
    <w:pPr>
      <w:framePr w:w="7920" w:h="1980" w:hRule="exact" w:hSpace="180" w:wrap="auto" w:hAnchor="page" w:xAlign="center" w:yAlign="bottom"/>
      <w:overflowPunct w:val="0"/>
      <w:autoSpaceDE w:val="0"/>
      <w:autoSpaceDN w:val="0"/>
      <w:adjustRightInd w:val="0"/>
      <w:spacing w:after="0"/>
      <w:ind w:left="2880"/>
      <w:textAlignment w:val="baseline"/>
    </w:pPr>
    <w:rPr>
      <w:rFonts w:asciiTheme="majorHAnsi" w:eastAsiaTheme="majorEastAsia" w:hAnsiTheme="majorHAnsi" w:cstheme="majorBidi"/>
      <w:sz w:val="24"/>
      <w:szCs w:val="24"/>
      <w:lang w:eastAsia="ja-JP"/>
    </w:rPr>
  </w:style>
  <w:style w:type="character" w:customStyle="1" w:styleId="af7">
    <w:name w:val="文档结构图 字符"/>
    <w:basedOn w:val="a0"/>
    <w:link w:val="af6"/>
    <w:qFormat/>
    <w:rsid w:val="00BD0F3E"/>
    <w:rPr>
      <w:rFonts w:ascii="Tahoma" w:hAnsi="Tahoma" w:cs="Tahoma"/>
      <w:shd w:val="clear" w:color="auto" w:fill="000080"/>
      <w:lang w:eastAsia="en-US"/>
    </w:rPr>
  </w:style>
  <w:style w:type="paragraph" w:styleId="aff2">
    <w:name w:val="toa heading"/>
    <w:basedOn w:val="a"/>
    <w:next w:val="a"/>
    <w:qFormat/>
    <w:rsid w:val="00BD0F3E"/>
    <w:pPr>
      <w:overflowPunct w:val="0"/>
      <w:autoSpaceDE w:val="0"/>
      <w:autoSpaceDN w:val="0"/>
      <w:adjustRightInd w:val="0"/>
      <w:spacing w:before="120"/>
      <w:textAlignment w:val="baseline"/>
    </w:pPr>
    <w:rPr>
      <w:rFonts w:asciiTheme="majorHAnsi" w:eastAsiaTheme="majorEastAsia" w:hAnsiTheme="majorHAnsi" w:cstheme="majorBidi"/>
      <w:b/>
      <w:bCs/>
      <w:sz w:val="24"/>
      <w:szCs w:val="24"/>
      <w:lang w:eastAsia="ja-JP"/>
    </w:rPr>
  </w:style>
  <w:style w:type="character" w:customStyle="1" w:styleId="af0">
    <w:name w:val="批注文字 字符"/>
    <w:basedOn w:val="a0"/>
    <w:link w:val="af"/>
    <w:qFormat/>
    <w:rsid w:val="00BD0F3E"/>
    <w:rPr>
      <w:rFonts w:ascii="Times New Roman" w:hAnsi="Times New Roman"/>
      <w:lang w:eastAsia="en-US"/>
    </w:rPr>
  </w:style>
  <w:style w:type="paragraph" w:styleId="61">
    <w:name w:val="index 6"/>
    <w:basedOn w:val="a"/>
    <w:next w:val="a"/>
    <w:qFormat/>
    <w:rsid w:val="00BD0F3E"/>
    <w:pPr>
      <w:overflowPunct w:val="0"/>
      <w:autoSpaceDE w:val="0"/>
      <w:autoSpaceDN w:val="0"/>
      <w:adjustRightInd w:val="0"/>
      <w:spacing w:after="0"/>
      <w:ind w:left="1200" w:hanging="200"/>
      <w:textAlignment w:val="baseline"/>
    </w:pPr>
    <w:rPr>
      <w:rFonts w:eastAsia="宋体"/>
      <w:lang w:eastAsia="ja-JP"/>
    </w:rPr>
  </w:style>
  <w:style w:type="paragraph" w:styleId="aff3">
    <w:name w:val="Salutation"/>
    <w:basedOn w:val="a"/>
    <w:next w:val="a"/>
    <w:link w:val="aff4"/>
    <w:qFormat/>
    <w:rsid w:val="00BD0F3E"/>
    <w:pPr>
      <w:overflowPunct w:val="0"/>
      <w:autoSpaceDE w:val="0"/>
      <w:autoSpaceDN w:val="0"/>
      <w:adjustRightInd w:val="0"/>
      <w:textAlignment w:val="baseline"/>
    </w:pPr>
    <w:rPr>
      <w:rFonts w:eastAsia="宋体"/>
      <w:lang w:eastAsia="ja-JP"/>
    </w:rPr>
  </w:style>
  <w:style w:type="character" w:customStyle="1" w:styleId="aff4">
    <w:name w:val="称呼 字符"/>
    <w:basedOn w:val="a0"/>
    <w:link w:val="aff3"/>
    <w:qFormat/>
    <w:rsid w:val="00BD0F3E"/>
    <w:rPr>
      <w:rFonts w:ascii="Times New Roman" w:eastAsia="宋体" w:hAnsi="Times New Roman"/>
      <w:lang w:eastAsia="ja-JP"/>
    </w:rPr>
  </w:style>
  <w:style w:type="paragraph" w:styleId="34">
    <w:name w:val="Body Text 3"/>
    <w:basedOn w:val="a"/>
    <w:link w:val="35"/>
    <w:qFormat/>
    <w:rsid w:val="00BD0F3E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 w:val="16"/>
      <w:szCs w:val="16"/>
      <w:lang w:eastAsia="ja-JP"/>
    </w:rPr>
  </w:style>
  <w:style w:type="character" w:customStyle="1" w:styleId="35">
    <w:name w:val="正文文本 3 字符"/>
    <w:basedOn w:val="a0"/>
    <w:link w:val="34"/>
    <w:qFormat/>
    <w:rsid w:val="00BD0F3E"/>
    <w:rPr>
      <w:rFonts w:ascii="Times New Roman" w:eastAsia="宋体" w:hAnsi="Times New Roman"/>
      <w:sz w:val="16"/>
      <w:szCs w:val="16"/>
      <w:lang w:eastAsia="ja-JP"/>
    </w:rPr>
  </w:style>
  <w:style w:type="paragraph" w:styleId="aff5">
    <w:name w:val="Closing"/>
    <w:basedOn w:val="a"/>
    <w:link w:val="aff6"/>
    <w:qFormat/>
    <w:rsid w:val="00BD0F3E"/>
    <w:pPr>
      <w:overflowPunct w:val="0"/>
      <w:autoSpaceDE w:val="0"/>
      <w:autoSpaceDN w:val="0"/>
      <w:adjustRightInd w:val="0"/>
      <w:spacing w:after="0"/>
      <w:ind w:left="4252"/>
      <w:textAlignment w:val="baseline"/>
    </w:pPr>
    <w:rPr>
      <w:rFonts w:eastAsia="宋体"/>
      <w:lang w:eastAsia="ja-JP"/>
    </w:rPr>
  </w:style>
  <w:style w:type="character" w:customStyle="1" w:styleId="aff6">
    <w:name w:val="结束语 字符"/>
    <w:basedOn w:val="a0"/>
    <w:link w:val="aff5"/>
    <w:qFormat/>
    <w:rsid w:val="00BD0F3E"/>
    <w:rPr>
      <w:rFonts w:ascii="Times New Roman" w:eastAsia="宋体" w:hAnsi="Times New Roman"/>
      <w:lang w:eastAsia="ja-JP"/>
    </w:rPr>
  </w:style>
  <w:style w:type="paragraph" w:styleId="aff7">
    <w:name w:val="Body Text"/>
    <w:basedOn w:val="a"/>
    <w:link w:val="aff8"/>
    <w:qFormat/>
    <w:rsid w:val="00BD0F3E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lang w:eastAsia="ja-JP"/>
    </w:rPr>
  </w:style>
  <w:style w:type="character" w:customStyle="1" w:styleId="aff8">
    <w:name w:val="正文文本 字符"/>
    <w:basedOn w:val="a0"/>
    <w:link w:val="aff7"/>
    <w:qFormat/>
    <w:rsid w:val="00BD0F3E"/>
    <w:rPr>
      <w:rFonts w:ascii="Times New Roman" w:eastAsia="宋体" w:hAnsi="Times New Roman"/>
      <w:lang w:eastAsia="ja-JP"/>
    </w:rPr>
  </w:style>
  <w:style w:type="paragraph" w:styleId="aff9">
    <w:name w:val="Body Text Indent"/>
    <w:basedOn w:val="a"/>
    <w:link w:val="affa"/>
    <w:qFormat/>
    <w:rsid w:val="00BD0F3E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rFonts w:eastAsia="宋体"/>
      <w:lang w:eastAsia="ja-JP"/>
    </w:rPr>
  </w:style>
  <w:style w:type="character" w:customStyle="1" w:styleId="affa">
    <w:name w:val="正文文本缩进 字符"/>
    <w:basedOn w:val="a0"/>
    <w:link w:val="aff9"/>
    <w:qFormat/>
    <w:rsid w:val="00BD0F3E"/>
    <w:rPr>
      <w:rFonts w:ascii="Times New Roman" w:eastAsia="宋体" w:hAnsi="Times New Roman"/>
      <w:lang w:eastAsia="ja-JP"/>
    </w:rPr>
  </w:style>
  <w:style w:type="paragraph" w:styleId="3">
    <w:name w:val="List Number 3"/>
    <w:basedOn w:val="a"/>
    <w:qFormat/>
    <w:rsid w:val="00BD0F3E"/>
    <w:pPr>
      <w:numPr>
        <w:numId w:val="2"/>
      </w:numPr>
      <w:tabs>
        <w:tab w:val="clear" w:pos="926"/>
      </w:tabs>
      <w:overflowPunct w:val="0"/>
      <w:autoSpaceDE w:val="0"/>
      <w:autoSpaceDN w:val="0"/>
      <w:adjustRightInd w:val="0"/>
      <w:ind w:left="0" w:firstLine="0"/>
      <w:contextualSpacing/>
      <w:textAlignment w:val="baseline"/>
    </w:pPr>
    <w:rPr>
      <w:rFonts w:eastAsia="宋体"/>
      <w:lang w:eastAsia="ja-JP"/>
    </w:rPr>
  </w:style>
  <w:style w:type="paragraph" w:styleId="affb">
    <w:name w:val="List Continue"/>
    <w:basedOn w:val="a"/>
    <w:qFormat/>
    <w:rsid w:val="00BD0F3E"/>
    <w:pPr>
      <w:overflowPunct w:val="0"/>
      <w:autoSpaceDE w:val="0"/>
      <w:autoSpaceDN w:val="0"/>
      <w:adjustRightInd w:val="0"/>
      <w:spacing w:after="120"/>
      <w:ind w:left="283"/>
      <w:contextualSpacing/>
      <w:textAlignment w:val="baseline"/>
    </w:pPr>
    <w:rPr>
      <w:rFonts w:eastAsia="宋体"/>
      <w:lang w:eastAsia="ja-JP"/>
    </w:rPr>
  </w:style>
  <w:style w:type="paragraph" w:styleId="affc">
    <w:name w:val="Block Text"/>
    <w:basedOn w:val="a"/>
    <w:qFormat/>
    <w:rsid w:val="00BD0F3E"/>
    <w:pPr>
      <w:pBdr>
        <w:top w:val="single" w:sz="2" w:space="10" w:color="4472C4" w:themeColor="accent1"/>
        <w:left w:val="single" w:sz="2" w:space="10" w:color="4472C4" w:themeColor="accent1"/>
        <w:bottom w:val="single" w:sz="2" w:space="10" w:color="4472C4" w:themeColor="accent1"/>
        <w:right w:val="single" w:sz="2" w:space="10" w:color="4472C4" w:themeColor="accent1"/>
      </w:pBdr>
      <w:overflowPunct w:val="0"/>
      <w:autoSpaceDE w:val="0"/>
      <w:autoSpaceDN w:val="0"/>
      <w:adjustRightInd w:val="0"/>
      <w:ind w:left="1152" w:right="1152"/>
      <w:textAlignment w:val="baseline"/>
    </w:pPr>
    <w:rPr>
      <w:rFonts w:asciiTheme="minorHAnsi" w:eastAsiaTheme="minorEastAsia" w:hAnsiTheme="minorHAnsi" w:cstheme="minorBidi"/>
      <w:i/>
      <w:iCs/>
      <w:color w:val="4472C4" w:themeColor="accent1"/>
      <w:lang w:eastAsia="ja-JP"/>
    </w:rPr>
  </w:style>
  <w:style w:type="paragraph" w:styleId="HTML">
    <w:name w:val="HTML Address"/>
    <w:basedOn w:val="a"/>
    <w:link w:val="HTML0"/>
    <w:qFormat/>
    <w:rsid w:val="00BD0F3E"/>
    <w:pPr>
      <w:overflowPunct w:val="0"/>
      <w:autoSpaceDE w:val="0"/>
      <w:autoSpaceDN w:val="0"/>
      <w:adjustRightInd w:val="0"/>
      <w:spacing w:after="0"/>
      <w:textAlignment w:val="baseline"/>
    </w:pPr>
    <w:rPr>
      <w:rFonts w:eastAsia="宋体"/>
      <w:i/>
      <w:iCs/>
      <w:lang w:eastAsia="ja-JP"/>
    </w:rPr>
  </w:style>
  <w:style w:type="character" w:customStyle="1" w:styleId="HTML0">
    <w:name w:val="HTML 地址 字符"/>
    <w:basedOn w:val="a0"/>
    <w:link w:val="HTML"/>
    <w:qFormat/>
    <w:rsid w:val="00BD0F3E"/>
    <w:rPr>
      <w:rFonts w:ascii="Times New Roman" w:eastAsia="宋体" w:hAnsi="Times New Roman"/>
      <w:i/>
      <w:iCs/>
      <w:lang w:eastAsia="ja-JP"/>
    </w:rPr>
  </w:style>
  <w:style w:type="paragraph" w:styleId="44">
    <w:name w:val="index 4"/>
    <w:basedOn w:val="a"/>
    <w:next w:val="a"/>
    <w:qFormat/>
    <w:rsid w:val="00BD0F3E"/>
    <w:pPr>
      <w:overflowPunct w:val="0"/>
      <w:autoSpaceDE w:val="0"/>
      <w:autoSpaceDN w:val="0"/>
      <w:adjustRightInd w:val="0"/>
      <w:spacing w:after="0"/>
      <w:ind w:left="800" w:hanging="200"/>
      <w:textAlignment w:val="baseline"/>
    </w:pPr>
    <w:rPr>
      <w:rFonts w:eastAsia="宋体"/>
      <w:lang w:eastAsia="ja-JP"/>
    </w:rPr>
  </w:style>
  <w:style w:type="paragraph" w:styleId="affd">
    <w:name w:val="Plain Text"/>
    <w:basedOn w:val="a"/>
    <w:link w:val="affe"/>
    <w:qFormat/>
    <w:rsid w:val="00BD0F3E"/>
    <w:pPr>
      <w:overflowPunct w:val="0"/>
      <w:autoSpaceDE w:val="0"/>
      <w:autoSpaceDN w:val="0"/>
      <w:adjustRightInd w:val="0"/>
      <w:spacing w:after="0"/>
      <w:textAlignment w:val="baseline"/>
    </w:pPr>
    <w:rPr>
      <w:rFonts w:ascii="Consolas" w:eastAsia="宋体" w:hAnsi="Consolas"/>
      <w:sz w:val="21"/>
      <w:szCs w:val="21"/>
      <w:lang w:eastAsia="ja-JP"/>
    </w:rPr>
  </w:style>
  <w:style w:type="character" w:customStyle="1" w:styleId="affe">
    <w:name w:val="纯文本 字符"/>
    <w:basedOn w:val="a0"/>
    <w:link w:val="affd"/>
    <w:qFormat/>
    <w:rsid w:val="00BD0F3E"/>
    <w:rPr>
      <w:rFonts w:ascii="Consolas" w:eastAsia="宋体" w:hAnsi="Consolas"/>
      <w:sz w:val="21"/>
      <w:szCs w:val="21"/>
      <w:lang w:eastAsia="ja-JP"/>
    </w:rPr>
  </w:style>
  <w:style w:type="paragraph" w:styleId="4">
    <w:name w:val="List Number 4"/>
    <w:basedOn w:val="a"/>
    <w:qFormat/>
    <w:rsid w:val="00BD0F3E"/>
    <w:pPr>
      <w:numPr>
        <w:numId w:val="3"/>
      </w:numPr>
      <w:tabs>
        <w:tab w:val="clear" w:pos="1209"/>
      </w:tabs>
      <w:overflowPunct w:val="0"/>
      <w:autoSpaceDE w:val="0"/>
      <w:autoSpaceDN w:val="0"/>
      <w:adjustRightInd w:val="0"/>
      <w:ind w:left="0" w:firstLine="0"/>
      <w:contextualSpacing/>
      <w:textAlignment w:val="baseline"/>
    </w:pPr>
    <w:rPr>
      <w:rFonts w:eastAsia="宋体"/>
      <w:lang w:eastAsia="ja-JP"/>
    </w:rPr>
  </w:style>
  <w:style w:type="paragraph" w:styleId="36">
    <w:name w:val="index 3"/>
    <w:basedOn w:val="a"/>
    <w:next w:val="a"/>
    <w:qFormat/>
    <w:rsid w:val="00BD0F3E"/>
    <w:pPr>
      <w:overflowPunct w:val="0"/>
      <w:autoSpaceDE w:val="0"/>
      <w:autoSpaceDN w:val="0"/>
      <w:adjustRightInd w:val="0"/>
      <w:spacing w:after="0"/>
      <w:ind w:left="600" w:hanging="200"/>
      <w:textAlignment w:val="baseline"/>
    </w:pPr>
    <w:rPr>
      <w:rFonts w:eastAsia="宋体"/>
      <w:lang w:eastAsia="ja-JP"/>
    </w:rPr>
  </w:style>
  <w:style w:type="paragraph" w:styleId="afff">
    <w:name w:val="Date"/>
    <w:basedOn w:val="a"/>
    <w:next w:val="a"/>
    <w:link w:val="afff0"/>
    <w:qFormat/>
    <w:rsid w:val="00BD0F3E"/>
    <w:pPr>
      <w:overflowPunct w:val="0"/>
      <w:autoSpaceDE w:val="0"/>
      <w:autoSpaceDN w:val="0"/>
      <w:adjustRightInd w:val="0"/>
      <w:textAlignment w:val="baseline"/>
    </w:pPr>
    <w:rPr>
      <w:rFonts w:eastAsia="宋体"/>
      <w:lang w:eastAsia="ja-JP"/>
    </w:rPr>
  </w:style>
  <w:style w:type="character" w:customStyle="1" w:styleId="afff0">
    <w:name w:val="日期 字符"/>
    <w:basedOn w:val="a0"/>
    <w:link w:val="afff"/>
    <w:qFormat/>
    <w:rsid w:val="00BD0F3E"/>
    <w:rPr>
      <w:rFonts w:ascii="Times New Roman" w:eastAsia="宋体" w:hAnsi="Times New Roman"/>
      <w:lang w:eastAsia="ja-JP"/>
    </w:rPr>
  </w:style>
  <w:style w:type="paragraph" w:styleId="25">
    <w:name w:val="Body Text Indent 2"/>
    <w:basedOn w:val="a"/>
    <w:link w:val="26"/>
    <w:qFormat/>
    <w:rsid w:val="00BD0F3E"/>
    <w:pPr>
      <w:overflowPunct w:val="0"/>
      <w:autoSpaceDE w:val="0"/>
      <w:autoSpaceDN w:val="0"/>
      <w:adjustRightInd w:val="0"/>
      <w:spacing w:after="120" w:line="480" w:lineRule="auto"/>
      <w:ind w:left="283"/>
      <w:textAlignment w:val="baseline"/>
    </w:pPr>
    <w:rPr>
      <w:rFonts w:eastAsia="宋体"/>
      <w:lang w:eastAsia="ja-JP"/>
    </w:rPr>
  </w:style>
  <w:style w:type="character" w:customStyle="1" w:styleId="26">
    <w:name w:val="正文文本缩进 2 字符"/>
    <w:basedOn w:val="a0"/>
    <w:link w:val="25"/>
    <w:qFormat/>
    <w:rsid w:val="00BD0F3E"/>
    <w:rPr>
      <w:rFonts w:ascii="Times New Roman" w:eastAsia="宋体" w:hAnsi="Times New Roman"/>
      <w:lang w:eastAsia="ja-JP"/>
    </w:rPr>
  </w:style>
  <w:style w:type="paragraph" w:styleId="afff1">
    <w:name w:val="endnote text"/>
    <w:basedOn w:val="a"/>
    <w:link w:val="afff2"/>
    <w:qFormat/>
    <w:rsid w:val="00BD0F3E"/>
    <w:pPr>
      <w:overflowPunct w:val="0"/>
      <w:autoSpaceDE w:val="0"/>
      <w:autoSpaceDN w:val="0"/>
      <w:adjustRightInd w:val="0"/>
      <w:spacing w:after="0"/>
      <w:textAlignment w:val="baseline"/>
    </w:pPr>
    <w:rPr>
      <w:rFonts w:eastAsia="宋体"/>
      <w:lang w:eastAsia="ja-JP"/>
    </w:rPr>
  </w:style>
  <w:style w:type="character" w:customStyle="1" w:styleId="afff2">
    <w:name w:val="尾注文本 字符"/>
    <w:basedOn w:val="a0"/>
    <w:link w:val="afff1"/>
    <w:qFormat/>
    <w:rsid w:val="00BD0F3E"/>
    <w:rPr>
      <w:rFonts w:ascii="Times New Roman" w:eastAsia="宋体" w:hAnsi="Times New Roman"/>
      <w:lang w:eastAsia="ja-JP"/>
    </w:rPr>
  </w:style>
  <w:style w:type="paragraph" w:styleId="55">
    <w:name w:val="List Continue 5"/>
    <w:basedOn w:val="a"/>
    <w:qFormat/>
    <w:rsid w:val="00BD0F3E"/>
    <w:pPr>
      <w:overflowPunct w:val="0"/>
      <w:autoSpaceDE w:val="0"/>
      <w:autoSpaceDN w:val="0"/>
      <w:adjustRightInd w:val="0"/>
      <w:spacing w:after="120"/>
      <w:ind w:left="1415"/>
      <w:contextualSpacing/>
      <w:textAlignment w:val="baseline"/>
    </w:pPr>
    <w:rPr>
      <w:rFonts w:eastAsia="宋体"/>
      <w:lang w:eastAsia="ja-JP"/>
    </w:rPr>
  </w:style>
  <w:style w:type="character" w:customStyle="1" w:styleId="af3">
    <w:name w:val="批注框文本 字符"/>
    <w:basedOn w:val="a0"/>
    <w:link w:val="af2"/>
    <w:semiHidden/>
    <w:qFormat/>
    <w:rsid w:val="00BD0F3E"/>
    <w:rPr>
      <w:rFonts w:ascii="Tahoma" w:hAnsi="Tahoma" w:cs="Tahoma"/>
      <w:sz w:val="16"/>
      <w:szCs w:val="16"/>
      <w:lang w:eastAsia="en-US"/>
    </w:rPr>
  </w:style>
  <w:style w:type="character" w:customStyle="1" w:styleId="ac">
    <w:name w:val="页脚 字符"/>
    <w:basedOn w:val="a0"/>
    <w:link w:val="ab"/>
    <w:rsid w:val="00BD0F3E"/>
    <w:rPr>
      <w:rFonts w:ascii="Arial" w:hAnsi="Arial"/>
      <w:b/>
      <w:i/>
      <w:noProof/>
      <w:sz w:val="18"/>
      <w:lang w:eastAsia="en-US"/>
    </w:rPr>
  </w:style>
  <w:style w:type="paragraph" w:styleId="afff3">
    <w:name w:val="envelope return"/>
    <w:basedOn w:val="a"/>
    <w:qFormat/>
    <w:rsid w:val="00BD0F3E"/>
    <w:pPr>
      <w:overflowPunct w:val="0"/>
      <w:autoSpaceDE w:val="0"/>
      <w:autoSpaceDN w:val="0"/>
      <w:adjustRightInd w:val="0"/>
      <w:spacing w:after="0"/>
      <w:textAlignment w:val="baseline"/>
    </w:pPr>
    <w:rPr>
      <w:rFonts w:asciiTheme="majorHAnsi" w:eastAsiaTheme="majorEastAsia" w:hAnsiTheme="majorHAnsi" w:cstheme="majorBidi"/>
      <w:lang w:eastAsia="ja-JP"/>
    </w:rPr>
  </w:style>
  <w:style w:type="paragraph" w:styleId="afff4">
    <w:name w:val="Signature"/>
    <w:basedOn w:val="a"/>
    <w:link w:val="afff5"/>
    <w:qFormat/>
    <w:rsid w:val="00BD0F3E"/>
    <w:pPr>
      <w:overflowPunct w:val="0"/>
      <w:autoSpaceDE w:val="0"/>
      <w:autoSpaceDN w:val="0"/>
      <w:adjustRightInd w:val="0"/>
      <w:spacing w:after="0"/>
      <w:ind w:left="4252"/>
      <w:textAlignment w:val="baseline"/>
    </w:pPr>
    <w:rPr>
      <w:rFonts w:eastAsia="宋体"/>
      <w:lang w:eastAsia="ja-JP"/>
    </w:rPr>
  </w:style>
  <w:style w:type="character" w:customStyle="1" w:styleId="afff5">
    <w:name w:val="签名 字符"/>
    <w:basedOn w:val="a0"/>
    <w:link w:val="afff4"/>
    <w:qFormat/>
    <w:rsid w:val="00BD0F3E"/>
    <w:rPr>
      <w:rFonts w:ascii="Times New Roman" w:eastAsia="宋体" w:hAnsi="Times New Roman"/>
      <w:lang w:eastAsia="ja-JP"/>
    </w:rPr>
  </w:style>
  <w:style w:type="paragraph" w:styleId="45">
    <w:name w:val="List Continue 4"/>
    <w:basedOn w:val="a"/>
    <w:qFormat/>
    <w:rsid w:val="00BD0F3E"/>
    <w:pPr>
      <w:overflowPunct w:val="0"/>
      <w:autoSpaceDE w:val="0"/>
      <w:autoSpaceDN w:val="0"/>
      <w:adjustRightInd w:val="0"/>
      <w:spacing w:after="120"/>
      <w:ind w:left="1132"/>
      <w:contextualSpacing/>
      <w:textAlignment w:val="baseline"/>
    </w:pPr>
    <w:rPr>
      <w:rFonts w:eastAsia="宋体"/>
      <w:lang w:eastAsia="ja-JP"/>
    </w:rPr>
  </w:style>
  <w:style w:type="paragraph" w:styleId="afff6">
    <w:name w:val="index heading"/>
    <w:basedOn w:val="a"/>
    <w:next w:val="11"/>
    <w:qFormat/>
    <w:rsid w:val="00BD0F3E"/>
    <w:pPr>
      <w:overflowPunct w:val="0"/>
      <w:autoSpaceDE w:val="0"/>
      <w:autoSpaceDN w:val="0"/>
      <w:adjustRightInd w:val="0"/>
      <w:textAlignment w:val="baseline"/>
    </w:pPr>
    <w:rPr>
      <w:rFonts w:asciiTheme="majorHAnsi" w:eastAsiaTheme="majorEastAsia" w:hAnsiTheme="majorHAnsi" w:cstheme="majorBidi"/>
      <w:b/>
      <w:bCs/>
      <w:lang w:eastAsia="ja-JP"/>
    </w:rPr>
  </w:style>
  <w:style w:type="paragraph" w:styleId="afff7">
    <w:name w:val="Subtitle"/>
    <w:basedOn w:val="a"/>
    <w:next w:val="a"/>
    <w:link w:val="afff8"/>
    <w:qFormat/>
    <w:rsid w:val="00BD0F3E"/>
    <w:pPr>
      <w:overflowPunct w:val="0"/>
      <w:autoSpaceDE w:val="0"/>
      <w:autoSpaceDN w:val="0"/>
      <w:adjustRightInd w:val="0"/>
      <w:spacing w:after="160"/>
      <w:textAlignment w:val="baseline"/>
    </w:pPr>
    <w:rPr>
      <w:rFonts w:asciiTheme="minorHAnsi" w:eastAsiaTheme="minorEastAsia" w:hAnsiTheme="minorHAnsi" w:cstheme="minorBidi"/>
      <w:color w:val="595959" w:themeColor="text1" w:themeTint="A6"/>
      <w:spacing w:val="15"/>
      <w:sz w:val="22"/>
      <w:szCs w:val="22"/>
      <w:lang w:eastAsia="ja-JP"/>
    </w:rPr>
  </w:style>
  <w:style w:type="character" w:customStyle="1" w:styleId="afff8">
    <w:name w:val="副标题 字符"/>
    <w:basedOn w:val="a0"/>
    <w:link w:val="afff7"/>
    <w:qFormat/>
    <w:rsid w:val="00BD0F3E"/>
    <w:rPr>
      <w:rFonts w:asciiTheme="minorHAnsi" w:eastAsiaTheme="minorEastAsia" w:hAnsiTheme="minorHAnsi" w:cstheme="minorBidi"/>
      <w:color w:val="595959" w:themeColor="text1" w:themeTint="A6"/>
      <w:spacing w:val="15"/>
      <w:sz w:val="22"/>
      <w:szCs w:val="22"/>
      <w:lang w:eastAsia="ja-JP"/>
    </w:rPr>
  </w:style>
  <w:style w:type="paragraph" w:styleId="5">
    <w:name w:val="List Number 5"/>
    <w:basedOn w:val="a"/>
    <w:qFormat/>
    <w:rsid w:val="00BD0F3E"/>
    <w:pPr>
      <w:numPr>
        <w:numId w:val="4"/>
      </w:numPr>
      <w:tabs>
        <w:tab w:val="clear" w:pos="1492"/>
      </w:tabs>
      <w:overflowPunct w:val="0"/>
      <w:autoSpaceDE w:val="0"/>
      <w:autoSpaceDN w:val="0"/>
      <w:adjustRightInd w:val="0"/>
      <w:ind w:left="0" w:firstLine="0"/>
      <w:contextualSpacing/>
      <w:textAlignment w:val="baseline"/>
    </w:pPr>
    <w:rPr>
      <w:rFonts w:eastAsia="宋体"/>
      <w:lang w:eastAsia="ja-JP"/>
    </w:rPr>
  </w:style>
  <w:style w:type="character" w:customStyle="1" w:styleId="a8">
    <w:name w:val="脚注文本 字符"/>
    <w:basedOn w:val="a0"/>
    <w:link w:val="a7"/>
    <w:qFormat/>
    <w:rsid w:val="00BD0F3E"/>
    <w:rPr>
      <w:rFonts w:ascii="Times New Roman" w:hAnsi="Times New Roman"/>
      <w:sz w:val="16"/>
      <w:lang w:eastAsia="en-US"/>
    </w:rPr>
  </w:style>
  <w:style w:type="paragraph" w:styleId="37">
    <w:name w:val="Body Text Indent 3"/>
    <w:basedOn w:val="a"/>
    <w:link w:val="38"/>
    <w:qFormat/>
    <w:rsid w:val="00BD0F3E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rFonts w:eastAsia="宋体"/>
      <w:sz w:val="16"/>
      <w:szCs w:val="16"/>
      <w:lang w:eastAsia="ja-JP"/>
    </w:rPr>
  </w:style>
  <w:style w:type="character" w:customStyle="1" w:styleId="38">
    <w:name w:val="正文文本缩进 3 字符"/>
    <w:basedOn w:val="a0"/>
    <w:link w:val="37"/>
    <w:qFormat/>
    <w:rsid w:val="00BD0F3E"/>
    <w:rPr>
      <w:rFonts w:ascii="Times New Roman" w:eastAsia="宋体" w:hAnsi="Times New Roman"/>
      <w:sz w:val="16"/>
      <w:szCs w:val="16"/>
      <w:lang w:eastAsia="ja-JP"/>
    </w:rPr>
  </w:style>
  <w:style w:type="paragraph" w:styleId="71">
    <w:name w:val="index 7"/>
    <w:basedOn w:val="a"/>
    <w:next w:val="a"/>
    <w:qFormat/>
    <w:rsid w:val="00BD0F3E"/>
    <w:pPr>
      <w:overflowPunct w:val="0"/>
      <w:autoSpaceDE w:val="0"/>
      <w:autoSpaceDN w:val="0"/>
      <w:adjustRightInd w:val="0"/>
      <w:spacing w:after="0"/>
      <w:ind w:left="1400" w:hanging="200"/>
      <w:textAlignment w:val="baseline"/>
    </w:pPr>
    <w:rPr>
      <w:rFonts w:eastAsia="宋体"/>
      <w:lang w:eastAsia="ja-JP"/>
    </w:rPr>
  </w:style>
  <w:style w:type="paragraph" w:styleId="91">
    <w:name w:val="index 9"/>
    <w:basedOn w:val="a"/>
    <w:next w:val="a"/>
    <w:qFormat/>
    <w:rsid w:val="00BD0F3E"/>
    <w:pPr>
      <w:overflowPunct w:val="0"/>
      <w:autoSpaceDE w:val="0"/>
      <w:autoSpaceDN w:val="0"/>
      <w:adjustRightInd w:val="0"/>
      <w:spacing w:after="0"/>
      <w:ind w:left="1800" w:hanging="200"/>
      <w:textAlignment w:val="baseline"/>
    </w:pPr>
    <w:rPr>
      <w:rFonts w:eastAsia="宋体"/>
      <w:lang w:eastAsia="ja-JP"/>
    </w:rPr>
  </w:style>
  <w:style w:type="paragraph" w:styleId="afff9">
    <w:name w:val="table of figures"/>
    <w:basedOn w:val="a"/>
    <w:next w:val="a"/>
    <w:qFormat/>
    <w:rsid w:val="00BD0F3E"/>
    <w:pPr>
      <w:overflowPunct w:val="0"/>
      <w:autoSpaceDE w:val="0"/>
      <w:autoSpaceDN w:val="0"/>
      <w:adjustRightInd w:val="0"/>
      <w:spacing w:after="0"/>
      <w:textAlignment w:val="baseline"/>
    </w:pPr>
    <w:rPr>
      <w:rFonts w:eastAsia="宋体"/>
      <w:lang w:eastAsia="ja-JP"/>
    </w:rPr>
  </w:style>
  <w:style w:type="paragraph" w:styleId="27">
    <w:name w:val="Body Text 2"/>
    <w:basedOn w:val="a"/>
    <w:link w:val="28"/>
    <w:qFormat/>
    <w:rsid w:val="00BD0F3E"/>
    <w:pPr>
      <w:overflowPunct w:val="0"/>
      <w:autoSpaceDE w:val="0"/>
      <w:autoSpaceDN w:val="0"/>
      <w:adjustRightInd w:val="0"/>
      <w:spacing w:after="120" w:line="480" w:lineRule="auto"/>
      <w:textAlignment w:val="baseline"/>
    </w:pPr>
    <w:rPr>
      <w:rFonts w:eastAsia="宋体"/>
      <w:lang w:eastAsia="ja-JP"/>
    </w:rPr>
  </w:style>
  <w:style w:type="character" w:customStyle="1" w:styleId="28">
    <w:name w:val="正文文本 2 字符"/>
    <w:basedOn w:val="a0"/>
    <w:link w:val="27"/>
    <w:qFormat/>
    <w:rsid w:val="00BD0F3E"/>
    <w:rPr>
      <w:rFonts w:ascii="Times New Roman" w:eastAsia="宋体" w:hAnsi="Times New Roman"/>
      <w:lang w:eastAsia="ja-JP"/>
    </w:rPr>
  </w:style>
  <w:style w:type="paragraph" w:styleId="29">
    <w:name w:val="List Continue 2"/>
    <w:basedOn w:val="a"/>
    <w:qFormat/>
    <w:rsid w:val="00BD0F3E"/>
    <w:pPr>
      <w:overflowPunct w:val="0"/>
      <w:autoSpaceDE w:val="0"/>
      <w:autoSpaceDN w:val="0"/>
      <w:adjustRightInd w:val="0"/>
      <w:spacing w:after="120"/>
      <w:ind w:left="566"/>
      <w:contextualSpacing/>
      <w:textAlignment w:val="baseline"/>
    </w:pPr>
    <w:rPr>
      <w:rFonts w:eastAsia="宋体"/>
      <w:lang w:eastAsia="ja-JP"/>
    </w:rPr>
  </w:style>
  <w:style w:type="paragraph" w:styleId="afffa">
    <w:name w:val="Message Header"/>
    <w:basedOn w:val="a"/>
    <w:link w:val="afffb"/>
    <w:qFormat/>
    <w:rsid w:val="00BD0F3E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overflowPunct w:val="0"/>
      <w:autoSpaceDE w:val="0"/>
      <w:autoSpaceDN w:val="0"/>
      <w:adjustRightInd w:val="0"/>
      <w:spacing w:after="0"/>
      <w:ind w:left="1134" w:hanging="1134"/>
      <w:textAlignment w:val="baseline"/>
    </w:pPr>
    <w:rPr>
      <w:rFonts w:asciiTheme="majorHAnsi" w:eastAsiaTheme="majorEastAsia" w:hAnsiTheme="majorHAnsi" w:cstheme="majorBidi"/>
      <w:sz w:val="24"/>
      <w:szCs w:val="24"/>
      <w:lang w:eastAsia="ja-JP"/>
    </w:rPr>
  </w:style>
  <w:style w:type="character" w:customStyle="1" w:styleId="afffb">
    <w:name w:val="信息标题 字符"/>
    <w:basedOn w:val="a0"/>
    <w:link w:val="afffa"/>
    <w:qFormat/>
    <w:rsid w:val="00BD0F3E"/>
    <w:rPr>
      <w:rFonts w:asciiTheme="majorHAnsi" w:eastAsiaTheme="majorEastAsia" w:hAnsiTheme="majorHAnsi" w:cstheme="majorBidi"/>
      <w:sz w:val="24"/>
      <w:szCs w:val="24"/>
      <w:shd w:val="pct20" w:color="auto" w:fill="auto"/>
      <w:lang w:eastAsia="ja-JP"/>
    </w:rPr>
  </w:style>
  <w:style w:type="paragraph" w:styleId="HTML1">
    <w:name w:val="HTML Preformatted"/>
    <w:basedOn w:val="a"/>
    <w:link w:val="HTML2"/>
    <w:qFormat/>
    <w:rsid w:val="00BD0F3E"/>
    <w:pPr>
      <w:overflowPunct w:val="0"/>
      <w:autoSpaceDE w:val="0"/>
      <w:autoSpaceDN w:val="0"/>
      <w:adjustRightInd w:val="0"/>
      <w:spacing w:after="0"/>
      <w:textAlignment w:val="baseline"/>
    </w:pPr>
    <w:rPr>
      <w:rFonts w:ascii="Consolas" w:eastAsia="宋体" w:hAnsi="Consolas"/>
      <w:lang w:eastAsia="ja-JP"/>
    </w:rPr>
  </w:style>
  <w:style w:type="character" w:customStyle="1" w:styleId="HTML2">
    <w:name w:val="HTML 预设格式 字符"/>
    <w:basedOn w:val="a0"/>
    <w:link w:val="HTML1"/>
    <w:qFormat/>
    <w:rsid w:val="00BD0F3E"/>
    <w:rPr>
      <w:rFonts w:ascii="Consolas" w:eastAsia="宋体" w:hAnsi="Consolas"/>
      <w:lang w:eastAsia="ja-JP"/>
    </w:rPr>
  </w:style>
  <w:style w:type="paragraph" w:styleId="afffc">
    <w:name w:val="Normal (Web)"/>
    <w:basedOn w:val="a"/>
    <w:qFormat/>
    <w:rsid w:val="00BD0F3E"/>
    <w:pPr>
      <w:overflowPunct w:val="0"/>
      <w:autoSpaceDE w:val="0"/>
      <w:autoSpaceDN w:val="0"/>
      <w:adjustRightInd w:val="0"/>
      <w:textAlignment w:val="baseline"/>
    </w:pPr>
    <w:rPr>
      <w:rFonts w:eastAsia="宋体"/>
      <w:sz w:val="24"/>
      <w:szCs w:val="24"/>
      <w:lang w:eastAsia="ja-JP"/>
    </w:rPr>
  </w:style>
  <w:style w:type="paragraph" w:styleId="39">
    <w:name w:val="List Continue 3"/>
    <w:basedOn w:val="a"/>
    <w:qFormat/>
    <w:rsid w:val="00BD0F3E"/>
    <w:pPr>
      <w:overflowPunct w:val="0"/>
      <w:autoSpaceDE w:val="0"/>
      <w:autoSpaceDN w:val="0"/>
      <w:adjustRightInd w:val="0"/>
      <w:spacing w:after="120"/>
      <w:ind w:left="849"/>
      <w:contextualSpacing/>
      <w:textAlignment w:val="baseline"/>
    </w:pPr>
    <w:rPr>
      <w:rFonts w:eastAsia="宋体"/>
      <w:lang w:eastAsia="ja-JP"/>
    </w:rPr>
  </w:style>
  <w:style w:type="paragraph" w:styleId="afffd">
    <w:name w:val="Title"/>
    <w:basedOn w:val="a"/>
    <w:next w:val="a"/>
    <w:link w:val="afffe"/>
    <w:qFormat/>
    <w:rsid w:val="00BD0F3E"/>
    <w:pPr>
      <w:overflowPunct w:val="0"/>
      <w:autoSpaceDE w:val="0"/>
      <w:autoSpaceDN w:val="0"/>
      <w:adjustRightInd w:val="0"/>
      <w:spacing w:after="0"/>
      <w:contextualSpacing/>
      <w:textAlignment w:val="baseline"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ja-JP"/>
    </w:rPr>
  </w:style>
  <w:style w:type="character" w:customStyle="1" w:styleId="afffe">
    <w:name w:val="标题 字符"/>
    <w:basedOn w:val="a0"/>
    <w:link w:val="afffd"/>
    <w:qFormat/>
    <w:rsid w:val="00BD0F3E"/>
    <w:rPr>
      <w:rFonts w:asciiTheme="majorHAnsi" w:eastAsiaTheme="majorEastAsia" w:hAnsiTheme="majorHAnsi" w:cstheme="majorBidi"/>
      <w:spacing w:val="-10"/>
      <w:kern w:val="28"/>
      <w:sz w:val="56"/>
      <w:szCs w:val="56"/>
      <w:lang w:eastAsia="ja-JP"/>
    </w:rPr>
  </w:style>
  <w:style w:type="character" w:customStyle="1" w:styleId="af5">
    <w:name w:val="批注主题 字符"/>
    <w:basedOn w:val="af0"/>
    <w:link w:val="af4"/>
    <w:qFormat/>
    <w:rsid w:val="00BD0F3E"/>
    <w:rPr>
      <w:rFonts w:ascii="Times New Roman" w:hAnsi="Times New Roman"/>
      <w:b/>
      <w:bCs/>
      <w:lang w:eastAsia="en-US"/>
    </w:rPr>
  </w:style>
  <w:style w:type="paragraph" w:styleId="affff">
    <w:name w:val="Body Text First Indent"/>
    <w:basedOn w:val="aff7"/>
    <w:link w:val="affff0"/>
    <w:qFormat/>
    <w:rsid w:val="00BD0F3E"/>
    <w:pPr>
      <w:spacing w:after="180"/>
      <w:ind w:firstLine="360"/>
    </w:pPr>
  </w:style>
  <w:style w:type="character" w:customStyle="1" w:styleId="affff0">
    <w:name w:val="正文文本首行缩进 字符"/>
    <w:basedOn w:val="aff8"/>
    <w:link w:val="affff"/>
    <w:qFormat/>
    <w:rsid w:val="00BD0F3E"/>
    <w:rPr>
      <w:rFonts w:ascii="Times New Roman" w:eastAsia="宋体" w:hAnsi="Times New Roman"/>
      <w:lang w:eastAsia="ja-JP"/>
    </w:rPr>
  </w:style>
  <w:style w:type="paragraph" w:styleId="2a">
    <w:name w:val="Body Text First Indent 2"/>
    <w:basedOn w:val="aff9"/>
    <w:link w:val="2b"/>
    <w:qFormat/>
    <w:rsid w:val="00BD0F3E"/>
    <w:pPr>
      <w:spacing w:after="180"/>
      <w:ind w:left="360" w:firstLine="360"/>
    </w:pPr>
  </w:style>
  <w:style w:type="character" w:customStyle="1" w:styleId="2b">
    <w:name w:val="正文文本首行缩进 2 字符"/>
    <w:basedOn w:val="affa"/>
    <w:link w:val="2a"/>
    <w:qFormat/>
    <w:rsid w:val="00BD0F3E"/>
    <w:rPr>
      <w:rFonts w:ascii="Times New Roman" w:eastAsia="宋体" w:hAnsi="Times New Roman"/>
      <w:lang w:eastAsia="ja-JP"/>
    </w:rPr>
  </w:style>
  <w:style w:type="table" w:styleId="affff1">
    <w:name w:val="Table Grid"/>
    <w:basedOn w:val="a1"/>
    <w:qFormat/>
    <w:rsid w:val="00BD0F3E"/>
    <w:rPr>
      <w:rFonts w:ascii="Times New Roman" w:eastAsia="宋体" w:hAnsi="Times New Roman"/>
      <w:lang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D">
    <w:name w:val="LD"/>
    <w:rsid w:val="00BD0F3E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宋体" w:hAnsi="Courier New"/>
      <w:noProof/>
      <w:lang w:eastAsia="ja-JP"/>
    </w:rPr>
  </w:style>
  <w:style w:type="paragraph" w:customStyle="1" w:styleId="TAJ">
    <w:name w:val="TAJ"/>
    <w:basedOn w:val="TH"/>
    <w:qFormat/>
    <w:rsid w:val="00BD0F3E"/>
    <w:pPr>
      <w:overflowPunct w:val="0"/>
      <w:autoSpaceDE w:val="0"/>
      <w:autoSpaceDN w:val="0"/>
      <w:adjustRightInd w:val="0"/>
      <w:textAlignment w:val="baseline"/>
    </w:pPr>
    <w:rPr>
      <w:rFonts w:eastAsia="宋体"/>
      <w:lang w:eastAsia="ja-JP"/>
    </w:rPr>
  </w:style>
  <w:style w:type="paragraph" w:customStyle="1" w:styleId="Guidance">
    <w:name w:val="Guidance"/>
    <w:basedOn w:val="a"/>
    <w:qFormat/>
    <w:rsid w:val="00BD0F3E"/>
    <w:pPr>
      <w:overflowPunct w:val="0"/>
      <w:autoSpaceDE w:val="0"/>
      <w:autoSpaceDN w:val="0"/>
      <w:adjustRightInd w:val="0"/>
      <w:textAlignment w:val="baseline"/>
    </w:pPr>
    <w:rPr>
      <w:rFonts w:eastAsia="宋体"/>
      <w:i/>
      <w:color w:val="0000FF"/>
      <w:lang w:eastAsia="ja-JP"/>
    </w:rPr>
  </w:style>
  <w:style w:type="character" w:customStyle="1" w:styleId="UnresolvedMention1">
    <w:name w:val="Unresolved Mention1"/>
    <w:uiPriority w:val="99"/>
    <w:semiHidden/>
    <w:unhideWhenUsed/>
    <w:qFormat/>
    <w:rsid w:val="00BD0F3E"/>
    <w:rPr>
      <w:color w:val="605E5C"/>
      <w:shd w:val="clear" w:color="auto" w:fill="E1DFDD"/>
    </w:rPr>
  </w:style>
  <w:style w:type="paragraph" w:customStyle="1" w:styleId="Bibliography1">
    <w:name w:val="Bibliography1"/>
    <w:basedOn w:val="a"/>
    <w:next w:val="a"/>
    <w:uiPriority w:val="37"/>
    <w:semiHidden/>
    <w:unhideWhenUsed/>
    <w:qFormat/>
    <w:rsid w:val="00BD0F3E"/>
    <w:pPr>
      <w:overflowPunct w:val="0"/>
      <w:autoSpaceDE w:val="0"/>
      <w:autoSpaceDN w:val="0"/>
      <w:adjustRightInd w:val="0"/>
      <w:textAlignment w:val="baseline"/>
    </w:pPr>
    <w:rPr>
      <w:rFonts w:eastAsia="宋体"/>
      <w:lang w:eastAsia="ja-JP"/>
    </w:rPr>
  </w:style>
  <w:style w:type="paragraph" w:styleId="affff2">
    <w:name w:val="Intense Quote"/>
    <w:basedOn w:val="a"/>
    <w:next w:val="a"/>
    <w:link w:val="affff3"/>
    <w:uiPriority w:val="30"/>
    <w:qFormat/>
    <w:rsid w:val="00BD0F3E"/>
    <w:pPr>
      <w:pBdr>
        <w:top w:val="single" w:sz="4" w:space="10" w:color="4472C4" w:themeColor="accent1"/>
        <w:bottom w:val="single" w:sz="4" w:space="10" w:color="4472C4" w:themeColor="accent1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  <w:textAlignment w:val="baseline"/>
    </w:pPr>
    <w:rPr>
      <w:rFonts w:eastAsia="宋体"/>
      <w:i/>
      <w:iCs/>
      <w:color w:val="4472C4" w:themeColor="accent1"/>
      <w:lang w:eastAsia="ja-JP"/>
    </w:rPr>
  </w:style>
  <w:style w:type="character" w:customStyle="1" w:styleId="affff3">
    <w:name w:val="明显引用 字符"/>
    <w:basedOn w:val="a0"/>
    <w:link w:val="affff2"/>
    <w:uiPriority w:val="30"/>
    <w:qFormat/>
    <w:rsid w:val="00BD0F3E"/>
    <w:rPr>
      <w:rFonts w:ascii="Times New Roman" w:eastAsia="宋体" w:hAnsi="Times New Roman"/>
      <w:i/>
      <w:iCs/>
      <w:color w:val="4472C4" w:themeColor="accent1"/>
      <w:lang w:eastAsia="ja-JP"/>
    </w:rPr>
  </w:style>
  <w:style w:type="paragraph" w:styleId="affff4">
    <w:name w:val="List Paragraph"/>
    <w:basedOn w:val="a"/>
    <w:uiPriority w:val="34"/>
    <w:qFormat/>
    <w:rsid w:val="00BD0F3E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宋体"/>
      <w:lang w:eastAsia="ja-JP"/>
    </w:rPr>
  </w:style>
  <w:style w:type="paragraph" w:styleId="affff5">
    <w:name w:val="No Spacing"/>
    <w:uiPriority w:val="1"/>
    <w:qFormat/>
    <w:rsid w:val="00BD0F3E"/>
    <w:rPr>
      <w:rFonts w:ascii="Times New Roman" w:eastAsia="宋体" w:hAnsi="Times New Roman"/>
      <w:lang w:eastAsia="en-US"/>
    </w:rPr>
  </w:style>
  <w:style w:type="paragraph" w:styleId="affff6">
    <w:name w:val="Quote"/>
    <w:basedOn w:val="a"/>
    <w:next w:val="a"/>
    <w:link w:val="affff7"/>
    <w:uiPriority w:val="29"/>
    <w:qFormat/>
    <w:rsid w:val="00BD0F3E"/>
    <w:pPr>
      <w:overflowPunct w:val="0"/>
      <w:autoSpaceDE w:val="0"/>
      <w:autoSpaceDN w:val="0"/>
      <w:adjustRightInd w:val="0"/>
      <w:spacing w:before="200" w:after="160"/>
      <w:ind w:left="864" w:right="864"/>
      <w:jc w:val="center"/>
      <w:textAlignment w:val="baseline"/>
    </w:pPr>
    <w:rPr>
      <w:rFonts w:eastAsia="宋体"/>
      <w:i/>
      <w:iCs/>
      <w:color w:val="404040" w:themeColor="text1" w:themeTint="BF"/>
      <w:lang w:eastAsia="ja-JP"/>
    </w:rPr>
  </w:style>
  <w:style w:type="character" w:customStyle="1" w:styleId="affff7">
    <w:name w:val="引用 字符"/>
    <w:basedOn w:val="a0"/>
    <w:link w:val="affff6"/>
    <w:uiPriority w:val="29"/>
    <w:qFormat/>
    <w:rsid w:val="00BD0F3E"/>
    <w:rPr>
      <w:rFonts w:ascii="Times New Roman" w:eastAsia="宋体" w:hAnsi="Times New Roman"/>
      <w:i/>
      <w:iCs/>
      <w:color w:val="404040" w:themeColor="text1" w:themeTint="BF"/>
      <w:lang w:eastAsia="ja-JP"/>
    </w:rPr>
  </w:style>
  <w:style w:type="paragraph" w:customStyle="1" w:styleId="TOCHeading1">
    <w:name w:val="TOC Heading1"/>
    <w:basedOn w:val="1"/>
    <w:next w:val="a"/>
    <w:uiPriority w:val="39"/>
    <w:semiHidden/>
    <w:unhideWhenUsed/>
    <w:qFormat/>
    <w:rsid w:val="00BD0F3E"/>
    <w:pPr>
      <w:pBdr>
        <w:top w:val="none" w:sz="0" w:space="0" w:color="auto"/>
      </w:pBdr>
      <w:overflowPunct w:val="0"/>
      <w:autoSpaceDE w:val="0"/>
      <w:autoSpaceDN w:val="0"/>
      <w:adjustRightInd w:val="0"/>
      <w:spacing w:after="0"/>
      <w:ind w:left="0" w:firstLine="0"/>
      <w:textAlignment w:val="baseline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ja-JP"/>
    </w:rPr>
  </w:style>
  <w:style w:type="paragraph" w:styleId="affff8">
    <w:name w:val="Bibliography"/>
    <w:basedOn w:val="a"/>
    <w:next w:val="a"/>
    <w:uiPriority w:val="37"/>
    <w:semiHidden/>
    <w:unhideWhenUsed/>
    <w:rsid w:val="00BD0F3E"/>
    <w:pPr>
      <w:overflowPunct w:val="0"/>
      <w:autoSpaceDE w:val="0"/>
      <w:autoSpaceDN w:val="0"/>
      <w:adjustRightInd w:val="0"/>
      <w:textAlignment w:val="baseline"/>
    </w:pPr>
    <w:rPr>
      <w:rFonts w:eastAsia="宋体"/>
      <w:lang w:eastAsia="ja-JP"/>
    </w:rPr>
  </w:style>
  <w:style w:type="paragraph" w:styleId="TOC">
    <w:name w:val="TOC Heading"/>
    <w:basedOn w:val="1"/>
    <w:next w:val="a"/>
    <w:uiPriority w:val="39"/>
    <w:semiHidden/>
    <w:unhideWhenUsed/>
    <w:qFormat/>
    <w:rsid w:val="00BD0F3E"/>
    <w:pPr>
      <w:pBdr>
        <w:top w:val="none" w:sz="0" w:space="0" w:color="auto"/>
      </w:pBdr>
      <w:overflowPunct w:val="0"/>
      <w:autoSpaceDE w:val="0"/>
      <w:autoSpaceDN w:val="0"/>
      <w:adjustRightInd w:val="0"/>
      <w:spacing w:after="0"/>
      <w:ind w:left="0" w:firstLine="0"/>
      <w:textAlignment w:val="baseline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ja-JP"/>
    </w:rPr>
  </w:style>
  <w:style w:type="paragraph" w:styleId="affff9">
    <w:name w:val="Revision"/>
    <w:hidden/>
    <w:uiPriority w:val="99"/>
    <w:unhideWhenUsed/>
    <w:rsid w:val="00BD0F3E"/>
    <w:rPr>
      <w:rFonts w:ascii="Times New Roman" w:eastAsia="宋体" w:hAnsi="Times New Roman"/>
      <w:lang w:eastAsia="en-US"/>
    </w:rPr>
  </w:style>
  <w:style w:type="character" w:customStyle="1" w:styleId="EXCar">
    <w:name w:val="EX Car"/>
    <w:link w:val="EX"/>
    <w:qFormat/>
    <w:rsid w:val="00BD0F3E"/>
    <w:rPr>
      <w:rFonts w:ascii="Times New Roman" w:hAnsi="Times New Roman"/>
      <w:lang w:eastAsia="en-US"/>
    </w:rPr>
  </w:style>
  <w:style w:type="character" w:customStyle="1" w:styleId="TANChar">
    <w:name w:val="TAN Char"/>
    <w:link w:val="TAN"/>
    <w:qFormat/>
    <w:rsid w:val="002F6485"/>
    <w:rPr>
      <w:rFonts w:ascii="Arial" w:hAnsi="Arial"/>
      <w:sz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103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11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1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133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23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spec.openapis.org/oas/v3.0.0" TargetMode="External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43</TotalTime>
  <Pages>11</Pages>
  <Words>2511</Words>
  <Characters>14791</Characters>
  <Application>Microsoft Office Word</Application>
  <DocSecurity>0</DocSecurity>
  <Lines>672</Lines>
  <Paragraphs>5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67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cmcc4</cp:lastModifiedBy>
  <cp:revision>8</cp:revision>
  <cp:lastPrinted>1900-01-01T00:00:00Z</cp:lastPrinted>
  <dcterms:created xsi:type="dcterms:W3CDTF">2025-11-18T17:49:00Z</dcterms:created>
  <dcterms:modified xsi:type="dcterms:W3CDTF">2025-11-21T05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